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8F16B7" w14:textId="4C45EFC8" w:rsidR="00746300" w:rsidRPr="000610BD" w:rsidRDefault="001511CA" w:rsidP="000610BD">
      <w:pPr>
        <w:pStyle w:val="Heading1"/>
        <w:numPr>
          <w:ilvl w:val="0"/>
          <w:numId w:val="8"/>
        </w:numPr>
        <w:spacing w:before="0"/>
        <w:jc w:val="left"/>
        <w:rPr>
          <w:b/>
          <w:lang w:val="vi-VN"/>
        </w:rPr>
      </w:pPr>
      <w:r w:rsidRPr="000610BD">
        <w:rPr>
          <w:b/>
          <w:lang w:val="vi-VN"/>
        </w:rPr>
        <w:t>Lý do cần tìm kiếm trong HTTT</w:t>
      </w:r>
    </w:p>
    <w:p w14:paraId="320CBBAD" w14:textId="4806E3BB" w:rsidR="00B770BD" w:rsidRPr="000610BD" w:rsidRDefault="003507AE" w:rsidP="000610BD">
      <w:pPr>
        <w:pStyle w:val="ListParagraph"/>
        <w:numPr>
          <w:ilvl w:val="0"/>
          <w:numId w:val="6"/>
        </w:numPr>
        <w:spacing w:line="276" w:lineRule="auto"/>
      </w:pPr>
      <w:r w:rsidRPr="000610BD">
        <w:t>Cần lưu trữ</w:t>
      </w:r>
    </w:p>
    <w:p w14:paraId="4B5B519B" w14:textId="4FBCA713" w:rsidR="003507AE" w:rsidRPr="000610BD" w:rsidRDefault="003507AE" w:rsidP="000610BD">
      <w:pPr>
        <w:pStyle w:val="ListParagraph"/>
        <w:numPr>
          <w:ilvl w:val="0"/>
          <w:numId w:val="6"/>
        </w:numPr>
        <w:spacing w:line="276" w:lineRule="auto"/>
      </w:pPr>
      <w:r w:rsidRPr="000610BD">
        <w:t>Tìm để biết có hay không</w:t>
      </w:r>
    </w:p>
    <w:p w14:paraId="136262FD" w14:textId="2B49A1D3" w:rsidR="003507AE" w:rsidRPr="000610BD" w:rsidRDefault="003507AE" w:rsidP="000610BD">
      <w:pPr>
        <w:pStyle w:val="ListParagraph"/>
        <w:numPr>
          <w:ilvl w:val="0"/>
          <w:numId w:val="6"/>
        </w:numPr>
        <w:spacing w:line="276" w:lineRule="auto"/>
      </w:pPr>
      <w:r w:rsidRPr="000610BD">
        <w:t>Lọc dữ liệu</w:t>
      </w:r>
    </w:p>
    <w:p w14:paraId="6D4CA844" w14:textId="42D1D725" w:rsidR="001511CA" w:rsidRPr="000610BD" w:rsidRDefault="001511CA" w:rsidP="000610BD">
      <w:pPr>
        <w:pStyle w:val="Heading1"/>
        <w:numPr>
          <w:ilvl w:val="0"/>
          <w:numId w:val="8"/>
        </w:numPr>
        <w:spacing w:before="0"/>
        <w:jc w:val="left"/>
        <w:rPr>
          <w:b/>
          <w:lang w:val="vi-VN"/>
        </w:rPr>
      </w:pPr>
      <w:r w:rsidRPr="000610BD">
        <w:rPr>
          <w:b/>
          <w:lang w:val="vi-VN"/>
        </w:rPr>
        <w:t>Vai trò của dữ liệu &amp; thông tin trong HTTKTT</w:t>
      </w:r>
    </w:p>
    <w:p w14:paraId="073788D3" w14:textId="76B31C4D" w:rsidR="003507AE" w:rsidRPr="000610BD" w:rsidRDefault="003507AE" w:rsidP="000610BD">
      <w:pPr>
        <w:pStyle w:val="ListParagraph"/>
        <w:numPr>
          <w:ilvl w:val="0"/>
          <w:numId w:val="6"/>
        </w:numPr>
        <w:spacing w:line="276" w:lineRule="auto"/>
      </w:pPr>
      <w:r w:rsidRPr="000610BD">
        <w:t>Dữ liệu:</w:t>
      </w:r>
      <w:r w:rsidR="008D54A8" w:rsidRPr="000610BD">
        <w:t xml:space="preserve"> số, chữ, hình ảnh, video,… phục vụ người dùng</w:t>
      </w:r>
    </w:p>
    <w:p w14:paraId="1BC0CF2A" w14:textId="33D67375" w:rsidR="003507AE" w:rsidRPr="000610BD" w:rsidRDefault="003507AE" w:rsidP="000610BD">
      <w:pPr>
        <w:pStyle w:val="ListParagraph"/>
        <w:numPr>
          <w:ilvl w:val="0"/>
          <w:numId w:val="6"/>
        </w:numPr>
        <w:spacing w:line="276" w:lineRule="auto"/>
      </w:pPr>
      <w:r w:rsidRPr="000610BD">
        <w:t>Thông tin:</w:t>
      </w:r>
      <w:r w:rsidR="008D54A8" w:rsidRPr="000610BD">
        <w:t xml:space="preserve"> là dữ liệu đã được tinh chế</w:t>
      </w:r>
    </w:p>
    <w:p w14:paraId="0720567F" w14:textId="0628AD03" w:rsidR="003507AE" w:rsidRPr="000610BD" w:rsidRDefault="008A0A90" w:rsidP="000610BD">
      <w:pPr>
        <w:pStyle w:val="ListParagraph"/>
        <w:numPr>
          <w:ilvl w:val="0"/>
          <w:numId w:val="6"/>
        </w:numPr>
        <w:spacing w:line="276" w:lineRule="auto"/>
      </w:pPr>
      <w:r w:rsidRPr="000610BD">
        <w:t>DL &amp; TT là cơ bản trong HTTT dùng để tìm kiếm. Đây là 2 đối tượng chính của tìm kiếm.</w:t>
      </w:r>
    </w:p>
    <w:p w14:paraId="0038078F" w14:textId="61820C01" w:rsidR="001511CA" w:rsidRPr="000610BD" w:rsidRDefault="001511CA" w:rsidP="000610BD">
      <w:pPr>
        <w:pStyle w:val="Heading1"/>
        <w:numPr>
          <w:ilvl w:val="0"/>
          <w:numId w:val="8"/>
        </w:numPr>
        <w:spacing w:before="0"/>
        <w:jc w:val="left"/>
        <w:rPr>
          <w:b/>
          <w:lang w:val="vi-VN"/>
        </w:rPr>
      </w:pPr>
      <w:r w:rsidRPr="000610BD">
        <w:rPr>
          <w:b/>
          <w:lang w:val="vi-VN"/>
        </w:rPr>
        <w:t xml:space="preserve">Với văn bản thì </w:t>
      </w:r>
      <w:r w:rsidRPr="000610BD">
        <w:rPr>
          <w:b/>
          <w:i/>
          <w:lang w:val="vi-VN"/>
        </w:rPr>
        <w:t>tf</w:t>
      </w:r>
      <w:r w:rsidRPr="000610BD">
        <w:rPr>
          <w:b/>
          <w:lang w:val="vi-VN"/>
        </w:rPr>
        <w:t xml:space="preserve"> là gì?</w:t>
      </w:r>
    </w:p>
    <w:p w14:paraId="551359E1" w14:textId="6285BC14" w:rsidR="008A0A90" w:rsidRPr="000610BD" w:rsidRDefault="008A0A90" w:rsidP="000610BD">
      <w:pPr>
        <w:pStyle w:val="ListParagraph"/>
        <w:numPr>
          <w:ilvl w:val="0"/>
          <w:numId w:val="6"/>
        </w:numPr>
        <w:spacing w:line="276" w:lineRule="auto"/>
      </w:pPr>
      <w:r w:rsidRPr="000610BD">
        <w:t xml:space="preserve">Cho DOC xuất hiện từ khóa TERM: </w:t>
      </w:r>
      <w:r w:rsidRPr="000610BD">
        <w:rPr>
          <w:i/>
        </w:rPr>
        <w:t>tf</w:t>
      </w:r>
      <w:r w:rsidRPr="000610BD">
        <w:t xml:space="preserve"> là số lần xuất hiện của TERM</w:t>
      </w:r>
    </w:p>
    <w:p w14:paraId="5C042D4B" w14:textId="3F8D257B" w:rsidR="001511CA" w:rsidRPr="000610BD" w:rsidRDefault="001511CA" w:rsidP="000610BD">
      <w:pPr>
        <w:pStyle w:val="Heading1"/>
        <w:numPr>
          <w:ilvl w:val="0"/>
          <w:numId w:val="8"/>
        </w:numPr>
        <w:spacing w:before="0"/>
        <w:jc w:val="left"/>
        <w:rPr>
          <w:b/>
          <w:lang w:val="vi-VN"/>
        </w:rPr>
      </w:pPr>
      <w:r w:rsidRPr="000610BD">
        <w:rPr>
          <w:b/>
          <w:lang w:val="vi-VN"/>
        </w:rPr>
        <w:t>Lý do sử dụng IDF</w:t>
      </w:r>
    </w:p>
    <w:p w14:paraId="24E3ADD6" w14:textId="62F918BC" w:rsidR="008A0A90" w:rsidRPr="000610BD" w:rsidRDefault="00C74A1C" w:rsidP="000610BD">
      <w:pPr>
        <w:pStyle w:val="ListParagraph"/>
        <w:numPr>
          <w:ilvl w:val="0"/>
          <w:numId w:val="6"/>
        </w:numPr>
        <w:spacing w:line="276" w:lineRule="auto"/>
      </w:pPr>
      <w:r w:rsidRPr="000610BD">
        <w:t>DF: tần suất tư liệu của TERM, tức là số document chứa TERM</w:t>
      </w:r>
    </w:p>
    <w:p w14:paraId="0936D7FD" w14:textId="60F1B1E9" w:rsidR="00C74A1C" w:rsidRPr="000610BD" w:rsidRDefault="00C74A1C" w:rsidP="000610BD">
      <w:pPr>
        <w:pStyle w:val="ListParagraph"/>
        <w:numPr>
          <w:ilvl w:val="0"/>
          <w:numId w:val="6"/>
        </w:numPr>
        <w:spacing w:line="276" w:lineRule="auto"/>
      </w:pPr>
      <w:r w:rsidRPr="000610BD">
        <w:t>IDF: ngược lại của DF</w:t>
      </w:r>
    </w:p>
    <w:p w14:paraId="3343305B" w14:textId="07F8D3EF" w:rsidR="00C74A1C" w:rsidRPr="000610BD" w:rsidRDefault="00C74A1C" w:rsidP="000610BD">
      <w:pPr>
        <w:pStyle w:val="ListParagraph"/>
        <w:numPr>
          <w:ilvl w:val="0"/>
          <w:numId w:val="6"/>
        </w:numPr>
        <w:spacing w:line="276" w:lineRule="auto"/>
      </w:pPr>
      <w:r w:rsidRPr="000610BD">
        <w:t>IDF = log</w:t>
      </w:r>
      <w:r w:rsidRPr="000610BD">
        <w:rPr>
          <w:vertAlign w:val="subscript"/>
        </w:rPr>
        <w:t>10</w:t>
      </w:r>
      <w:r w:rsidRPr="000610BD">
        <w:t>(N / DF)</w:t>
      </w:r>
    </w:p>
    <w:p w14:paraId="271F6112" w14:textId="6FE7206F" w:rsidR="001511CA" w:rsidRPr="000610BD" w:rsidRDefault="001511CA" w:rsidP="000610BD">
      <w:pPr>
        <w:pStyle w:val="Heading1"/>
        <w:numPr>
          <w:ilvl w:val="0"/>
          <w:numId w:val="8"/>
        </w:numPr>
        <w:spacing w:before="0"/>
        <w:jc w:val="left"/>
        <w:rPr>
          <w:b/>
          <w:lang w:val="vi-VN"/>
        </w:rPr>
      </w:pPr>
      <w:r w:rsidRPr="000610BD">
        <w:rPr>
          <w:b/>
          <w:lang w:val="vi-VN"/>
        </w:rPr>
        <w:t>Trình bày bài toán đối với tư liệu (document), sưu tập (collection), thuật ngữ (term)</w:t>
      </w:r>
    </w:p>
    <w:p w14:paraId="10D42D66" w14:textId="3B92828B" w:rsidR="00C74A1C" w:rsidRPr="000610BD" w:rsidRDefault="00C74A1C" w:rsidP="000610BD">
      <w:pPr>
        <w:pStyle w:val="ListParagraph"/>
        <w:numPr>
          <w:ilvl w:val="0"/>
          <w:numId w:val="6"/>
        </w:numPr>
        <w:spacing w:line="276" w:lineRule="auto"/>
      </w:pPr>
      <w:r w:rsidRPr="000610BD">
        <w:t>Sưu tập (collection – C): tập hợp các document {D}</w:t>
      </w:r>
    </w:p>
    <w:p w14:paraId="7C2813E4" w14:textId="25D26F35" w:rsidR="00C74A1C" w:rsidRPr="000610BD" w:rsidRDefault="00C74A1C" w:rsidP="000610BD">
      <w:pPr>
        <w:pStyle w:val="ListParagraph"/>
        <w:numPr>
          <w:ilvl w:val="0"/>
          <w:numId w:val="6"/>
        </w:numPr>
        <w:spacing w:line="276" w:lineRule="auto"/>
      </w:pPr>
      <w:r w:rsidRPr="000610BD">
        <w:t>Tài liệu (document – D): tập hợp các term {T}</w:t>
      </w:r>
    </w:p>
    <w:p w14:paraId="1501146E" w14:textId="570E361B" w:rsidR="00C74A1C" w:rsidRPr="000610BD" w:rsidRDefault="00C74A1C" w:rsidP="000610BD">
      <w:pPr>
        <w:pStyle w:val="ListParagraph"/>
        <w:numPr>
          <w:ilvl w:val="0"/>
          <w:numId w:val="6"/>
        </w:numPr>
        <w:spacing w:line="276" w:lineRule="auto"/>
      </w:pPr>
      <w:r w:rsidRPr="000610BD">
        <w:t xml:space="preserve">Bài toán: </w:t>
      </w:r>
    </w:p>
    <w:p w14:paraId="573E8944" w14:textId="34DB3E0C" w:rsidR="00C74A1C" w:rsidRPr="000610BD" w:rsidRDefault="00C74A1C" w:rsidP="000610BD">
      <w:pPr>
        <w:pStyle w:val="ListParagraph"/>
        <w:numPr>
          <w:ilvl w:val="1"/>
          <w:numId w:val="6"/>
        </w:numPr>
        <w:spacing w:line="276" w:lineRule="auto"/>
      </w:pPr>
      <w:r w:rsidRPr="000610BD">
        <w:t>Tìm trong C, T</w:t>
      </w:r>
      <w:r w:rsidRPr="000610BD">
        <w:rPr>
          <w:vertAlign w:val="subscript"/>
        </w:rPr>
        <w:t>i</w:t>
      </w:r>
      <w:r w:rsidRPr="000610BD">
        <w:t xml:space="preserve"> nào xuất hiện nhiều nhất</w:t>
      </w:r>
    </w:p>
    <w:p w14:paraId="59E80F46" w14:textId="34DB2918" w:rsidR="00C74A1C" w:rsidRPr="000610BD" w:rsidRDefault="00C74A1C" w:rsidP="000610BD">
      <w:pPr>
        <w:pStyle w:val="ListParagraph"/>
        <w:numPr>
          <w:ilvl w:val="1"/>
          <w:numId w:val="6"/>
        </w:numPr>
        <w:spacing w:line="276" w:lineRule="auto"/>
      </w:pPr>
      <w:r w:rsidRPr="000610BD">
        <w:t>Tìm D</w:t>
      </w:r>
      <w:r w:rsidRPr="000610BD">
        <w:rPr>
          <w:vertAlign w:val="subscript"/>
        </w:rPr>
        <w:t>i</w:t>
      </w:r>
      <w:r w:rsidRPr="000610BD">
        <w:t xml:space="preserve"> có T</w:t>
      </w:r>
      <w:r w:rsidRPr="000610BD">
        <w:rPr>
          <w:vertAlign w:val="subscript"/>
        </w:rPr>
        <w:t>i</w:t>
      </w:r>
      <w:r w:rsidRPr="000610BD">
        <w:t xml:space="preserve"> xuất hiện</w:t>
      </w:r>
    </w:p>
    <w:p w14:paraId="370E3E23" w14:textId="56C44786" w:rsidR="001511CA" w:rsidRPr="000610BD" w:rsidRDefault="001511CA" w:rsidP="000610BD">
      <w:pPr>
        <w:pStyle w:val="Heading1"/>
        <w:numPr>
          <w:ilvl w:val="0"/>
          <w:numId w:val="8"/>
        </w:numPr>
        <w:spacing w:before="0"/>
        <w:jc w:val="left"/>
        <w:rPr>
          <w:b/>
          <w:lang w:val="vi-VN"/>
        </w:rPr>
      </w:pPr>
      <w:r w:rsidRPr="000610BD">
        <w:rPr>
          <w:b/>
          <w:lang w:val="vi-VN"/>
        </w:rPr>
        <w:t>Vai trò của chỉ mục (index) trong HTTKTT</w:t>
      </w:r>
    </w:p>
    <w:p w14:paraId="42F8B64C" w14:textId="64BB24A3" w:rsidR="00C74A1C" w:rsidRPr="000610BD" w:rsidRDefault="00C74A1C" w:rsidP="000610BD">
      <w:pPr>
        <w:pStyle w:val="ListParagraph"/>
        <w:numPr>
          <w:ilvl w:val="0"/>
          <w:numId w:val="6"/>
        </w:numPr>
        <w:spacing w:line="276" w:lineRule="auto"/>
      </w:pPr>
      <w:r w:rsidRPr="000610BD">
        <w:t xml:space="preserve">Chỉ mục (index): </w:t>
      </w:r>
      <w:r w:rsidR="006279D0" w:rsidRPr="000610BD">
        <w:t xml:space="preserve">chỉ mục là con trỏ trỏ tới địa chỉ của bản ghi dữ liệu, </w:t>
      </w:r>
      <w:r w:rsidR="00D0272D" w:rsidRPr="000610BD">
        <w:t>dùng bảng index để chỉ vị trí của bản ghi</w:t>
      </w:r>
    </w:p>
    <w:p w14:paraId="48191979" w14:textId="6754D578" w:rsidR="00C74A1C" w:rsidRPr="000610BD" w:rsidRDefault="00C74A1C" w:rsidP="000610BD">
      <w:pPr>
        <w:pStyle w:val="ListParagraph"/>
        <w:numPr>
          <w:ilvl w:val="0"/>
          <w:numId w:val="6"/>
        </w:numPr>
        <w:spacing w:line="276" w:lineRule="auto"/>
      </w:pPr>
      <w:r w:rsidRPr="000610BD">
        <w:t>Lợi ích:</w:t>
      </w:r>
      <w:r w:rsidR="00D0272D" w:rsidRPr="000610BD">
        <w:t xml:space="preserve"> tìm kiếm nhanh</w:t>
      </w:r>
    </w:p>
    <w:p w14:paraId="079D02D5" w14:textId="1F471B3D" w:rsidR="00C74A1C" w:rsidRPr="000610BD" w:rsidRDefault="00D0272D" w:rsidP="000610BD">
      <w:pPr>
        <w:pStyle w:val="ListParagraph"/>
        <w:numPr>
          <w:ilvl w:val="0"/>
          <w:numId w:val="6"/>
        </w:numPr>
        <w:spacing w:line="276" w:lineRule="auto"/>
      </w:pPr>
      <w:r w:rsidRPr="000610BD">
        <w:t>Tìm theo index (ví dụ):</w:t>
      </w:r>
    </w:p>
    <w:tbl>
      <w:tblPr>
        <w:tblStyle w:val="TableGrid"/>
        <w:tblpPr w:leftFromText="180" w:rightFromText="180" w:vertAnchor="text" w:horzAnchor="margin" w:tblpXSpec="right" w:tblpY="387"/>
        <w:tblW w:w="0" w:type="auto"/>
        <w:tblLook w:val="04A0" w:firstRow="1" w:lastRow="0" w:firstColumn="1" w:lastColumn="0" w:noHBand="0" w:noVBand="1"/>
      </w:tblPr>
      <w:tblGrid>
        <w:gridCol w:w="1845"/>
        <w:gridCol w:w="1845"/>
      </w:tblGrid>
      <w:tr w:rsidR="000610BD" w:rsidRPr="000610BD" w14:paraId="250636E2" w14:textId="77777777" w:rsidTr="000610BD">
        <w:tc>
          <w:tcPr>
            <w:tcW w:w="1845" w:type="dxa"/>
          </w:tcPr>
          <w:p w14:paraId="1B1218EC" w14:textId="77777777" w:rsidR="000610BD" w:rsidRPr="000610BD" w:rsidRDefault="000610BD" w:rsidP="000610BD">
            <w:pPr>
              <w:pStyle w:val="ListParagraph"/>
              <w:spacing w:line="276" w:lineRule="auto"/>
              <w:ind w:left="0"/>
            </w:pPr>
            <w:r w:rsidRPr="000610BD">
              <w:t>Max của khóa</w:t>
            </w:r>
          </w:p>
        </w:tc>
        <w:tc>
          <w:tcPr>
            <w:tcW w:w="1845" w:type="dxa"/>
          </w:tcPr>
          <w:p w14:paraId="2052D6C6" w14:textId="77777777" w:rsidR="000610BD" w:rsidRPr="000610BD" w:rsidRDefault="000610BD" w:rsidP="000610BD">
            <w:pPr>
              <w:pStyle w:val="ListParagraph"/>
              <w:spacing w:line="276" w:lineRule="auto"/>
              <w:ind w:left="0"/>
            </w:pPr>
            <w:r w:rsidRPr="000610BD">
              <w:t>Rãnh</w:t>
            </w:r>
          </w:p>
        </w:tc>
      </w:tr>
      <w:tr w:rsidR="000610BD" w:rsidRPr="000610BD" w14:paraId="545793A5" w14:textId="77777777" w:rsidTr="000610BD">
        <w:tc>
          <w:tcPr>
            <w:tcW w:w="1845" w:type="dxa"/>
          </w:tcPr>
          <w:p w14:paraId="7A74447B" w14:textId="77777777" w:rsidR="000610BD" w:rsidRPr="000610BD" w:rsidRDefault="000610BD" w:rsidP="000610BD">
            <w:pPr>
              <w:pStyle w:val="ListParagraph"/>
              <w:spacing w:line="276" w:lineRule="auto"/>
              <w:ind w:left="0"/>
            </w:pPr>
            <w:r w:rsidRPr="000610BD">
              <w:t>20</w:t>
            </w:r>
          </w:p>
        </w:tc>
        <w:tc>
          <w:tcPr>
            <w:tcW w:w="1845" w:type="dxa"/>
          </w:tcPr>
          <w:p w14:paraId="59740E5B" w14:textId="77777777" w:rsidR="000610BD" w:rsidRPr="000610BD" w:rsidRDefault="000610BD" w:rsidP="000610BD">
            <w:pPr>
              <w:pStyle w:val="ListParagraph"/>
              <w:spacing w:line="276" w:lineRule="auto"/>
              <w:ind w:left="0"/>
            </w:pPr>
            <w:r w:rsidRPr="000610BD">
              <w:t>#2</w:t>
            </w:r>
          </w:p>
        </w:tc>
      </w:tr>
      <w:tr w:rsidR="000610BD" w:rsidRPr="000610BD" w14:paraId="6333EC1E" w14:textId="77777777" w:rsidTr="000610BD">
        <w:tc>
          <w:tcPr>
            <w:tcW w:w="1845" w:type="dxa"/>
          </w:tcPr>
          <w:p w14:paraId="3EC811EF" w14:textId="77777777" w:rsidR="000610BD" w:rsidRPr="000610BD" w:rsidRDefault="000610BD" w:rsidP="000610BD">
            <w:pPr>
              <w:pStyle w:val="ListParagraph"/>
              <w:spacing w:line="276" w:lineRule="auto"/>
              <w:ind w:left="0"/>
            </w:pPr>
            <w:r w:rsidRPr="000610BD">
              <w:t>40</w:t>
            </w:r>
          </w:p>
        </w:tc>
        <w:tc>
          <w:tcPr>
            <w:tcW w:w="1845" w:type="dxa"/>
          </w:tcPr>
          <w:p w14:paraId="1C64D45E" w14:textId="77777777" w:rsidR="000610BD" w:rsidRPr="000610BD" w:rsidRDefault="000610BD" w:rsidP="000610BD">
            <w:pPr>
              <w:pStyle w:val="ListParagraph"/>
              <w:spacing w:line="276" w:lineRule="auto"/>
              <w:ind w:left="0"/>
            </w:pPr>
            <w:r w:rsidRPr="000610BD">
              <w:t>#4</w:t>
            </w:r>
          </w:p>
        </w:tc>
      </w:tr>
    </w:tbl>
    <w:p w14:paraId="05ECB879" w14:textId="143ADEE4" w:rsidR="00D0272D" w:rsidRPr="000610BD" w:rsidRDefault="000610BD" w:rsidP="000610BD">
      <w:pPr>
        <w:pStyle w:val="ListParagraph"/>
        <w:spacing w:line="276" w:lineRule="auto"/>
      </w:pPr>
      <w:r w:rsidRPr="000610BD">
        <mc:AlternateContent>
          <mc:Choice Requires="wps">
            <w:drawing>
              <wp:anchor distT="0" distB="0" distL="114300" distR="114300" simplePos="0" relativeHeight="251658239" behindDoc="0" locked="0" layoutInCell="1" allowOverlap="1" wp14:anchorId="3A93BD03" wp14:editId="5ABBD055">
                <wp:simplePos x="0" y="0"/>
                <wp:positionH relativeFrom="margin">
                  <wp:posOffset>2217420</wp:posOffset>
                </wp:positionH>
                <wp:positionV relativeFrom="paragraph">
                  <wp:posOffset>8890</wp:posOffset>
                </wp:positionV>
                <wp:extent cx="1036320" cy="449580"/>
                <wp:effectExtent l="0" t="0" r="0" b="7620"/>
                <wp:wrapNone/>
                <wp:docPr id="3" name="Text Box 3"/>
                <wp:cNvGraphicFramePr/>
                <a:graphic xmlns:a="http://schemas.openxmlformats.org/drawingml/2006/main">
                  <a:graphicData uri="http://schemas.microsoft.com/office/word/2010/wordprocessingShape">
                    <wps:wsp>
                      <wps:cNvSpPr txBox="1"/>
                      <wps:spPr>
                        <a:xfrm>
                          <a:off x="0" y="0"/>
                          <a:ext cx="1036320" cy="449580"/>
                        </a:xfrm>
                        <a:prstGeom prst="rect">
                          <a:avLst/>
                        </a:prstGeom>
                        <a:noFill/>
                        <a:ln w="6350">
                          <a:noFill/>
                        </a:ln>
                      </wps:spPr>
                      <wps:txbx>
                        <w:txbxContent>
                          <w:p w14:paraId="2C56BEC8" w14:textId="0AB413F9" w:rsidR="00FE508C" w:rsidRPr="00D0272D" w:rsidRDefault="00FE508C">
                            <w:pPr>
                              <w:rPr>
                                <w:lang w:val="en-US"/>
                              </w:rPr>
                            </w:pPr>
                            <w:r>
                              <w:rPr>
                                <w:lang w:val="en-US"/>
                              </w:rPr>
                              <w:t>Tuổi là khó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93BD03" id="_x0000_t202" coordsize="21600,21600" o:spt="202" path="m,l,21600r21600,l21600,xe">
                <v:stroke joinstyle="miter"/>
                <v:path gradientshapeok="t" o:connecttype="rect"/>
              </v:shapetype>
              <v:shape id="Text Box 3" o:spid="_x0000_s1026" type="#_x0000_t202" style="position:absolute;left:0;text-align:left;margin-left:174.6pt;margin-top:.7pt;width:81.6pt;height:35.4pt;z-index:25165823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" filled="f" stroked="f" strokeweight=".5pt">
                <v:textbox>
                  <w:txbxContent>
                    <w:p w14:paraId="2C56BEC8" w14:textId="0AB413F9" w:rsidR="00FE508C" w:rsidRPr="00D0272D" w:rsidRDefault="00FE508C">
                      <w:pPr>
                        <w:rPr>
                          <w:lang w:val="en-US"/>
                        </w:rPr>
                      </w:pPr>
                      <w:r>
                        <w:rPr>
                          <w:lang w:val="en-US"/>
                        </w:rPr>
                        <w:t>Tuổi là khóa</w:t>
                      </w:r>
                    </w:p>
                  </w:txbxContent>
                </v:textbox>
                <w10:wrap anchorx="margin"/>
              </v:shape>
            </w:pict>
          </mc:Fallback>
        </mc:AlternateContent>
      </w:r>
      <w:r w:rsidRPr="000610BD">
        <mc:AlternateContent>
          <mc:Choice Requires="wps">
            <w:drawing>
              <wp:anchor distT="0" distB="0" distL="114300" distR="114300" simplePos="0" relativeHeight="251659264" behindDoc="0" locked="0" layoutInCell="1" allowOverlap="1" wp14:anchorId="62A94A0E" wp14:editId="74864FAB">
                <wp:simplePos x="0" y="0"/>
                <wp:positionH relativeFrom="column">
                  <wp:posOffset>2148840</wp:posOffset>
                </wp:positionH>
                <wp:positionV relativeFrom="paragraph">
                  <wp:posOffset>359410</wp:posOffset>
                </wp:positionV>
                <wp:extent cx="1203960" cy="335280"/>
                <wp:effectExtent l="0" t="0" r="34290" b="102870"/>
                <wp:wrapNone/>
                <wp:docPr id="2" name="Connector: Elbow 2"/>
                <wp:cNvGraphicFramePr/>
                <a:graphic xmlns:a="http://schemas.openxmlformats.org/drawingml/2006/main">
                  <a:graphicData uri="http://schemas.microsoft.com/office/word/2010/wordprocessingShape">
                    <wps:wsp>
                      <wps:cNvCnPr/>
                      <wps:spPr>
                        <a:xfrm>
                          <a:off x="0" y="0"/>
                          <a:ext cx="1203960" cy="335280"/>
                        </a:xfrm>
                        <a:prstGeom prst="bentConnector3">
                          <a:avLst>
                            <a:gd name="adj1" fmla="val 4573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EE2813F"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 o:spid="_x0000_s1026" type="#_x0000_t34" style="position:absolute;margin-left:169.2pt;margin-top:28.3pt;width:94.8pt;height:26.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" adj="9879" strokecolor="black [3200]" strokeweight=".5pt">
                <v:stroke endarrow="block"/>
              </v:shape>
            </w:pict>
          </mc:Fallback>
        </mc:AlternateContent>
      </w:r>
      <w:r w:rsidR="00D0272D" w:rsidRPr="000610BD">
        <mc:AlternateContent>
          <mc:Choice Requires="wps">
            <w:drawing>
              <wp:inline distT="0" distB="0" distL="0" distR="0" wp14:anchorId="30F1EFF0" wp14:editId="2163D797">
                <wp:extent cx="1691640" cy="1242060"/>
                <wp:effectExtent l="0" t="0" r="22860" b="15240"/>
                <wp:docPr id="1" name="Double Wave 1"/>
                <wp:cNvGraphicFramePr/>
                <a:graphic xmlns:a="http://schemas.openxmlformats.org/drawingml/2006/main">
                  <a:graphicData uri="http://schemas.microsoft.com/office/word/2010/wordprocessingShape">
                    <wps:wsp>
                      <wps:cNvSpPr/>
                      <wps:spPr>
                        <a:xfrm>
                          <a:off x="0" y="0"/>
                          <a:ext cx="1691640" cy="1242060"/>
                        </a:xfrm>
                        <a:prstGeom prst="doubleWave">
                          <a:avLst>
                            <a:gd name="adj1" fmla="val 7044"/>
                            <a:gd name="adj2" fmla="val 0"/>
                          </a:avLst>
                        </a:prstGeom>
                      </wps:spPr>
                      <wps:style>
                        <a:lnRef idx="2">
                          <a:schemeClr val="dk1"/>
                        </a:lnRef>
                        <a:fillRef idx="1">
                          <a:schemeClr val="lt1"/>
                        </a:fillRef>
                        <a:effectRef idx="0">
                          <a:schemeClr val="dk1"/>
                        </a:effectRef>
                        <a:fontRef idx="minor">
                          <a:schemeClr val="dk1"/>
                        </a:fontRef>
                      </wps:style>
                      <wps:txbx>
                        <w:txbxContent>
                          <w:p w14:paraId="3FEAC991" w14:textId="63C718A2" w:rsidR="00FE508C" w:rsidRDefault="00FE508C" w:rsidP="00D0272D">
                            <w:pPr>
                              <w:rPr>
                                <w:lang w:val="en-US"/>
                              </w:rPr>
                            </w:pPr>
                            <w:r>
                              <w:rPr>
                                <w:lang w:val="en-US"/>
                              </w:rPr>
                              <w:t>Toto, 16t, Hà Nội</w:t>
                            </w:r>
                          </w:p>
                          <w:p w14:paraId="6808F084" w14:textId="408070BD" w:rsidR="00FE508C" w:rsidRDefault="00FE508C" w:rsidP="00D0272D">
                            <w:pPr>
                              <w:rPr>
                                <w:lang w:val="en-US"/>
                              </w:rPr>
                            </w:pPr>
                            <w:r>
                              <w:rPr>
                                <w:lang w:val="en-US"/>
                              </w:rPr>
                              <w:t>Titi, 30t, Bắc Giang</w:t>
                            </w:r>
                          </w:p>
                          <w:p w14:paraId="1A71E040" w14:textId="13E15433" w:rsidR="00FE508C" w:rsidRDefault="00FE508C" w:rsidP="00D0272D">
                            <w:pPr>
                              <w:rPr>
                                <w:lang w:val="en-US"/>
                              </w:rPr>
                            </w:pPr>
                            <w:r>
                              <w:rPr>
                                <w:lang w:val="en-US"/>
                              </w:rPr>
                              <w:t>Bourn, 21, Vientian</w:t>
                            </w:r>
                          </w:p>
                          <w:p w14:paraId="4667EA17" w14:textId="485E568A" w:rsidR="00FE508C" w:rsidRPr="00D0272D" w:rsidRDefault="00FE508C" w:rsidP="00D0272D">
                            <w:pPr>
                              <w:rPr>
                                <w:lang w:val="en-US"/>
                              </w:rPr>
                            </w:pPr>
                            <w:r>
                              <w:rPr>
                                <w:lang w:val="en-US"/>
                              </w:rPr>
                              <w:t>Ấm, 25t, Sài Gò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0F1EFF0" id="_x0000_t188" coordsize="21600,21600" o:spt="188" adj="1404,10800" path="m@43@0c@42@1@41@3@40@0@39@1@38@3@37@0l@30@4c@31@5@32@6@33@4@34@5@35@6@36@4xe">
                <v:stroke joinstyle="miter"/>
                <v:formulas>
                  <v:f eqn="val #0"/>
                  <v:f eqn="prod @0 41 9"/>
                  <v:f eqn="prod @0 23 9"/>
                  <v:f eqn="sum 0 0 @2"/>
                  <v:f eqn="sum 21600 0 #0"/>
                  <v:f eqn="sum 21600 0 @1"/>
                  <v:f eqn="sum 21600 0 @3"/>
                  <v:f eqn="sum #1 0 10800"/>
                  <v:f eqn="sum 21600 0 #1"/>
                  <v:f eqn="prod @8 1 3"/>
                  <v:f eqn="prod @8 2 3"/>
                  <v:f eqn="prod @8 4 3"/>
                  <v:f eqn="prod @8 5 3"/>
                  <v:f eqn="prod @8 2 1"/>
                  <v:f eqn="sum 21600 0 @9"/>
                  <v:f eqn="sum 21600 0 @10"/>
                  <v:f eqn="sum 21600 0 @8"/>
                  <v:f eqn="sum 21600 0 @11"/>
                  <v:f eqn="sum 21600 0 @12"/>
                  <v:f eqn="sum 21600 0 @13"/>
                  <v:f eqn="prod #1 1 3"/>
                  <v:f eqn="prod #1 2 3"/>
                  <v:f eqn="prod #1 4 3"/>
                  <v:f eqn="prod #1 5 3"/>
                  <v:f eqn="prod #1 2 1"/>
                  <v:f eqn="sum 21600 0 @20"/>
                  <v:f eqn="sum 21600 0 @21"/>
                  <v:f eqn="sum 21600 0 @22"/>
                  <v:f eqn="sum 21600 0 @23"/>
                  <v:f eqn="sum 21600 0 @24"/>
                  <v:f eqn="if @7 @19 0"/>
                  <v:f eqn="if @7 @18 @20"/>
                  <v:f eqn="if @7 @17 @21"/>
                  <v:f eqn="if @7 @16 #1"/>
                  <v:f eqn="if @7 @15 @22"/>
                  <v:f eqn="if @7 @14 @23"/>
                  <v:f eqn="if @7 21600 @24"/>
                  <v:f eqn="if @7 0 @29"/>
                  <v:f eqn="if @7 @9 @28"/>
                  <v:f eqn="if @7 @10 @27"/>
                  <v:f eqn="if @7 @8 @8"/>
                  <v:f eqn="if @7 @11 @26"/>
                  <v:f eqn="if @7 @12 @25"/>
                  <v:f eqn="if @7 @13 21600"/>
                  <v:f eqn="sum @36 0 @30"/>
                  <v:f eqn="sum @4 0 @0"/>
                  <v:f eqn="max @30 @37"/>
                  <v:f eqn="min @36 @43"/>
                  <v:f eqn="prod @0 2 1"/>
                  <v:f eqn="sum 21600 0 @48"/>
                  <v:f eqn="mid @36 @43"/>
                  <v:f eqn="mid @30 @37"/>
                </v:formulas>
                <v:path o:connecttype="custom" o:connectlocs="@40,@0;@51,10800;@33,@4;@50,10800" o:connectangles="270,180,90,0" textboxrect="@46,@48,@47,@49"/>
                <v:handles>
                  <v:h position="topLeft,#0" yrange="0,2229"/>
                  <v:h position="#1,bottomRight" xrange="8640,12960"/>
                </v:handles>
              </v:shapetype>
              <v:shape id="Double Wave 1" o:spid="_x0000_s1027" type="#_x0000_t188" style="width:133.2pt;height:9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" adj="1522" fillcolor="white [3201]" strokecolor="black [3200]" strokeweight="1pt">
                <v:textbox>
                  <w:txbxContent>
                    <w:p w14:paraId="3FEAC991" w14:textId="63C718A2" w:rsidR="00FE508C" w:rsidRDefault="00FE508C" w:rsidP="00D0272D">
                      <w:pPr>
                        <w:rPr>
                          <w:lang w:val="en-US"/>
                        </w:rPr>
                      </w:pPr>
                      <w:r>
                        <w:rPr>
                          <w:lang w:val="en-US"/>
                        </w:rPr>
                        <w:t>Toto, 16t, Hà Nội</w:t>
                      </w:r>
                    </w:p>
                    <w:p w14:paraId="6808F084" w14:textId="408070BD" w:rsidR="00FE508C" w:rsidRDefault="00FE508C" w:rsidP="00D0272D">
                      <w:pPr>
                        <w:rPr>
                          <w:lang w:val="en-US"/>
                        </w:rPr>
                      </w:pPr>
                      <w:r>
                        <w:rPr>
                          <w:lang w:val="en-US"/>
                        </w:rPr>
                        <w:t>Titi, 30t, Bắc Giang</w:t>
                      </w:r>
                    </w:p>
                    <w:p w14:paraId="1A71E040" w14:textId="13E15433" w:rsidR="00FE508C" w:rsidRDefault="00FE508C" w:rsidP="00D0272D">
                      <w:pPr>
                        <w:rPr>
                          <w:lang w:val="en-US"/>
                        </w:rPr>
                      </w:pPr>
                      <w:r>
                        <w:rPr>
                          <w:lang w:val="en-US"/>
                        </w:rPr>
                        <w:t>Bourn, 21, Vientian</w:t>
                      </w:r>
                    </w:p>
                    <w:p w14:paraId="4667EA17" w14:textId="485E568A" w:rsidR="00FE508C" w:rsidRPr="00D0272D" w:rsidRDefault="00FE508C" w:rsidP="00D0272D">
                      <w:pPr>
                        <w:rPr>
                          <w:lang w:val="en-US"/>
                        </w:rPr>
                      </w:pPr>
                      <w:r>
                        <w:rPr>
                          <w:lang w:val="en-US"/>
                        </w:rPr>
                        <w:t>Ấm, 25t, Sài Gòn</w:t>
                      </w:r>
                    </w:p>
                  </w:txbxContent>
                </v:textbox>
                <w10:anchorlock/>
              </v:shape>
            </w:pict>
          </mc:Fallback>
        </mc:AlternateContent>
      </w:r>
      <w:r w:rsidR="00D0272D" w:rsidRPr="000610BD">
        <w:t xml:space="preserve">  </w:t>
      </w:r>
    </w:p>
    <w:p w14:paraId="32249ED9" w14:textId="51A7478E" w:rsidR="001511CA" w:rsidRPr="000610BD" w:rsidRDefault="001511CA" w:rsidP="000610BD">
      <w:pPr>
        <w:pStyle w:val="Heading1"/>
        <w:numPr>
          <w:ilvl w:val="0"/>
          <w:numId w:val="8"/>
        </w:numPr>
        <w:spacing w:before="0"/>
        <w:jc w:val="left"/>
        <w:rPr>
          <w:b/>
          <w:lang w:val="vi-VN"/>
        </w:rPr>
      </w:pPr>
      <w:r w:rsidRPr="000610BD">
        <w:rPr>
          <w:b/>
          <w:lang w:val="vi-VN"/>
        </w:rPr>
        <w:t>Cấu trúc dữ liệu (CTDL) index (cây index)</w:t>
      </w:r>
    </w:p>
    <w:p w14:paraId="1970EB87" w14:textId="7171F3D6" w:rsidR="00FA283C" w:rsidRPr="000610BD" w:rsidRDefault="00FA283C" w:rsidP="000610BD">
      <w:pPr>
        <w:pStyle w:val="ListParagraph"/>
        <w:numPr>
          <w:ilvl w:val="0"/>
          <w:numId w:val="6"/>
        </w:numPr>
        <w:spacing w:line="276" w:lineRule="auto"/>
      </w:pPr>
      <w:r w:rsidRPr="000610BD">
        <w:t>Index là gì: xem câu 6</w:t>
      </w:r>
    </w:p>
    <w:p w14:paraId="3BA44670" w14:textId="20DB6409" w:rsidR="00FA283C" w:rsidRPr="000610BD" w:rsidRDefault="00FA283C" w:rsidP="000610BD">
      <w:pPr>
        <w:pStyle w:val="ListParagraph"/>
        <w:numPr>
          <w:ilvl w:val="0"/>
          <w:numId w:val="6"/>
        </w:numPr>
        <w:spacing w:line="276" w:lineRule="auto"/>
      </w:pPr>
      <w:r w:rsidRPr="000610BD">
        <w:t>Bao gồm: cây k-d, B, B+, tứ phân, R, TV</w:t>
      </w:r>
    </w:p>
    <w:p w14:paraId="779EA0FB" w14:textId="1B997281" w:rsidR="001511CA" w:rsidRPr="000610BD" w:rsidRDefault="001511CA" w:rsidP="000610BD">
      <w:pPr>
        <w:pStyle w:val="Heading1"/>
        <w:numPr>
          <w:ilvl w:val="0"/>
          <w:numId w:val="8"/>
        </w:numPr>
        <w:spacing w:before="0"/>
        <w:jc w:val="left"/>
        <w:rPr>
          <w:b/>
          <w:lang w:val="vi-VN"/>
        </w:rPr>
      </w:pPr>
      <w:r w:rsidRPr="000610BD">
        <w:rPr>
          <w:b/>
          <w:lang w:val="vi-VN"/>
        </w:rPr>
        <w:lastRenderedPageBreak/>
        <w:t>Định nghĩa cây 2-d</w:t>
      </w:r>
    </w:p>
    <w:p w14:paraId="68CA9268" w14:textId="35E0AE66" w:rsidR="00FA283C" w:rsidRPr="000610BD" w:rsidRDefault="00FA283C" w:rsidP="000610BD">
      <w:pPr>
        <w:pStyle w:val="ListParagraph"/>
        <w:numPr>
          <w:ilvl w:val="0"/>
          <w:numId w:val="6"/>
        </w:numPr>
        <w:spacing w:line="276" w:lineRule="auto"/>
      </w:pPr>
      <w:r w:rsidRPr="000610BD">
        <w:t xml:space="preserve">Là cây có các nút ứng với tọa độ (x, y) hai chiều. Gốc là nút 1, tại </w:t>
      </w:r>
      <w:r w:rsidR="00CC5B21" w:rsidRPr="000610BD">
        <w:t>mức lẻ có hai cây con: cây trái index cho các nút &lt; x của gốc, cây phải index cho các nút &gt; x của gốc. Nút mức chẵn tách hai cây con theo y: sang trái khi k &lt; y, sang phải khi k &gt; y</w:t>
      </w:r>
    </w:p>
    <w:p w14:paraId="4556A958" w14:textId="0B7BA9FD" w:rsidR="00CC5B21" w:rsidRPr="000610BD" w:rsidRDefault="00CC5B21" w:rsidP="000610BD">
      <w:pPr>
        <w:pStyle w:val="ListParagraph"/>
        <w:numPr>
          <w:ilvl w:val="0"/>
          <w:numId w:val="6"/>
        </w:numPr>
        <w:spacing w:line="276" w:lineRule="auto"/>
      </w:pPr>
      <w:r w:rsidRPr="000610BD">
        <w:t>Ví dụ:</w:t>
      </w:r>
    </w:p>
    <w:p w14:paraId="042B5070" w14:textId="5E06F004" w:rsidR="000610BD" w:rsidRPr="000610BD" w:rsidRDefault="000610BD" w:rsidP="000610BD">
      <w:pPr>
        <w:spacing w:line="276" w:lineRule="auto"/>
      </w:pPr>
    </w:p>
    <w:p w14:paraId="5DF8E68A" w14:textId="51850A6A" w:rsidR="00252DF2" w:rsidRPr="000610BD" w:rsidRDefault="000610BD" w:rsidP="000610BD">
      <w:pPr>
        <w:spacing w:line="276" w:lineRule="auto"/>
      </w:pPr>
      <w:r w:rsidRPr="000610BD">
        <mc:AlternateContent>
          <mc:Choice Requires="wpc">
            <w:drawing>
              <wp:inline distT="0" distB="0" distL="0" distR="0" wp14:anchorId="77ED75CC" wp14:editId="636F186C">
                <wp:extent cx="5486400" cy="2089590"/>
                <wp:effectExtent l="0" t="0" r="0" b="0"/>
                <wp:docPr id="70" name="Canvas 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1" name="Picture 71"/>
                          <pic:cNvPicPr>
                            <a:picLocks noChangeAspect="1"/>
                          </pic:cNvPicPr>
                        </pic:nvPicPr>
                        <pic:blipFill>
                          <a:blip r:embed="rId7"/>
                          <a:stretch>
                            <a:fillRect/>
                          </a:stretch>
                        </pic:blipFill>
                        <pic:spPr>
                          <a:xfrm>
                            <a:off x="0" y="0"/>
                            <a:ext cx="5486400" cy="2053591"/>
                          </a:xfrm>
                          <a:prstGeom prst="rect">
                            <a:avLst/>
                          </a:prstGeom>
                        </pic:spPr>
                      </pic:pic>
                    </wpc:wpc>
                  </a:graphicData>
                </a:graphic>
              </wp:inline>
            </w:drawing>
          </mc:Choice>
          <mc:Fallback>
            <w:pict>
              <v:group w14:anchorId="7796474E" id="Canvas 70" o:spid="_x0000_s1026" editas="canvas" style="width:6in;height:164.55pt;mso-position-horizontal-relative:char;mso-position-vertical-relative:line" coordsize="54864,2089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891;visibility:visible;mso-wrap-style:square">
                  <v:fill o:detectmouseclick="t"/>
                  <v:path o:connecttype="none"/>
                </v:shape>
                <v:shape id="Picture 71" o:spid="_x0000_s1028" type="#_x0000_t75" style="position:absolute;width:54864;height:205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">
                  <v:imagedata r:id="rId8" o:title=""/>
                </v:shape>
                <w10:anchorlock/>
              </v:group>
            </w:pict>
          </mc:Fallback>
        </mc:AlternateContent>
      </w:r>
    </w:p>
    <w:p w14:paraId="33ACC641" w14:textId="5A432523" w:rsidR="001511CA" w:rsidRPr="000610BD" w:rsidRDefault="001511CA" w:rsidP="000610BD">
      <w:pPr>
        <w:pStyle w:val="Heading1"/>
        <w:numPr>
          <w:ilvl w:val="0"/>
          <w:numId w:val="8"/>
        </w:numPr>
        <w:spacing w:before="0"/>
        <w:jc w:val="left"/>
        <w:rPr>
          <w:b/>
          <w:lang w:val="vi-VN"/>
        </w:rPr>
      </w:pPr>
      <w:r w:rsidRPr="000610BD">
        <w:rPr>
          <w:b/>
          <w:lang w:val="vi-VN"/>
        </w:rPr>
        <w:t>Định nghĩa cây k-d</w:t>
      </w:r>
    </w:p>
    <w:p w14:paraId="5CF48CD9" w14:textId="1B629168" w:rsidR="00252DF2" w:rsidRPr="000610BD" w:rsidRDefault="00252DF2" w:rsidP="000610BD">
      <w:pPr>
        <w:pStyle w:val="ListParagraph"/>
        <w:numPr>
          <w:ilvl w:val="0"/>
          <w:numId w:val="6"/>
        </w:numPr>
        <w:spacing w:line="276" w:lineRule="auto"/>
      </w:pPr>
      <w:r w:rsidRPr="000610BD">
        <w:t>Tương tự cây 2-d, k tương ứng với k chiều</w:t>
      </w:r>
    </w:p>
    <w:p w14:paraId="10A1E992" w14:textId="6707187F" w:rsidR="001511CA" w:rsidRPr="000610BD" w:rsidRDefault="001511CA" w:rsidP="000610BD">
      <w:pPr>
        <w:pStyle w:val="Heading1"/>
        <w:numPr>
          <w:ilvl w:val="0"/>
          <w:numId w:val="8"/>
        </w:numPr>
        <w:spacing w:before="0"/>
        <w:jc w:val="left"/>
        <w:rPr>
          <w:b/>
          <w:lang w:val="vi-VN"/>
        </w:rPr>
      </w:pPr>
      <w:r w:rsidRPr="000610BD">
        <w:rPr>
          <w:b/>
          <w:lang w:val="vi-VN"/>
        </w:rPr>
        <w:t>CTDL cây tứ phân</w:t>
      </w:r>
    </w:p>
    <w:p w14:paraId="560CE276" w14:textId="522EB598" w:rsidR="00252DF2" w:rsidRPr="000610BD" w:rsidRDefault="00252DF2" w:rsidP="000610BD">
      <w:pPr>
        <w:pStyle w:val="ListParagraph"/>
        <w:numPr>
          <w:ilvl w:val="0"/>
          <w:numId w:val="6"/>
        </w:numPr>
        <w:spacing w:line="276" w:lineRule="auto"/>
      </w:pPr>
      <w:r w:rsidRPr="000610BD">
        <w:t xml:space="preserve">Dùng cho bản đồ. Chia thành 4 phần </w:t>
      </w:r>
    </w:p>
    <w:p w14:paraId="43EBC1FE" w14:textId="4A0DBB44" w:rsidR="00063EC3" w:rsidRPr="000610BD" w:rsidRDefault="00063EC3" w:rsidP="000610BD">
      <w:pPr>
        <w:spacing w:line="276" w:lineRule="auto"/>
      </w:pPr>
      <w:r w:rsidRPr="000610BD">
        <mc:AlternateContent>
          <mc:Choice Requires="wps">
            <w:drawing>
              <wp:anchor distT="0" distB="0" distL="114300" distR="114300" simplePos="0" relativeHeight="251678720" behindDoc="0" locked="0" layoutInCell="1" allowOverlap="1" wp14:anchorId="7E844D99" wp14:editId="68813D4A">
                <wp:simplePos x="0" y="0"/>
                <wp:positionH relativeFrom="column">
                  <wp:posOffset>1539240</wp:posOffset>
                </wp:positionH>
                <wp:positionV relativeFrom="paragraph">
                  <wp:posOffset>56515</wp:posOffset>
                </wp:positionV>
                <wp:extent cx="784860" cy="502920"/>
                <wp:effectExtent l="0" t="0" r="15240" b="11430"/>
                <wp:wrapNone/>
                <wp:docPr id="22" name="Rectangle 22"/>
                <wp:cNvGraphicFramePr/>
                <a:graphic xmlns:a="http://schemas.openxmlformats.org/drawingml/2006/main">
                  <a:graphicData uri="http://schemas.microsoft.com/office/word/2010/wordprocessingShape">
                    <wps:wsp>
                      <wps:cNvSpPr/>
                      <wps:spPr>
                        <a:xfrm>
                          <a:off x="0" y="0"/>
                          <a:ext cx="784860" cy="5029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91CB15" id="Rectangle 22" o:spid="_x0000_s1026" style="position:absolute;margin-left:121.2pt;margin-top:4.45pt;width:61.8pt;height:39.6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" fillcolor="white [3201]" strokecolor="black [3200]" strokeweight="1pt"/>
            </w:pict>
          </mc:Fallback>
        </mc:AlternateContent>
      </w:r>
      <w:r w:rsidRPr="000610BD">
        <mc:AlternateContent>
          <mc:Choice Requires="wps">
            <w:drawing>
              <wp:anchor distT="0" distB="0" distL="114300" distR="114300" simplePos="0" relativeHeight="251679744" behindDoc="0" locked="0" layoutInCell="1" allowOverlap="1" wp14:anchorId="29EA9E51" wp14:editId="6FA6AE7F">
                <wp:simplePos x="0" y="0"/>
                <wp:positionH relativeFrom="column">
                  <wp:posOffset>1965960</wp:posOffset>
                </wp:positionH>
                <wp:positionV relativeFrom="paragraph">
                  <wp:posOffset>64135</wp:posOffset>
                </wp:positionV>
                <wp:extent cx="0" cy="502920"/>
                <wp:effectExtent l="0" t="0" r="38100" b="30480"/>
                <wp:wrapNone/>
                <wp:docPr id="23" name="Straight Connector 23"/>
                <wp:cNvGraphicFramePr/>
                <a:graphic xmlns:a="http://schemas.openxmlformats.org/drawingml/2006/main">
                  <a:graphicData uri="http://schemas.microsoft.com/office/word/2010/wordprocessingShape">
                    <wps:wsp>
                      <wps:cNvCnPr/>
                      <wps:spPr>
                        <a:xfrm>
                          <a:off x="0" y="0"/>
                          <a:ext cx="0" cy="5029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212A6E" id="Straight Connector 23"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154.8pt,5.05pt" to="154.8pt,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" strokecolor="black [3200]" strokeweight=".5pt">
                <v:stroke joinstyle="miter"/>
              </v:line>
            </w:pict>
          </mc:Fallback>
        </mc:AlternateContent>
      </w:r>
      <w:r w:rsidRPr="000610BD">
        <mc:AlternateContent>
          <mc:Choice Requires="wps">
            <w:drawing>
              <wp:anchor distT="0" distB="0" distL="114300" distR="114300" simplePos="0" relativeHeight="251680768" behindDoc="0" locked="0" layoutInCell="1" allowOverlap="1" wp14:anchorId="58F75693" wp14:editId="03E7D36D">
                <wp:simplePos x="0" y="0"/>
                <wp:positionH relativeFrom="column">
                  <wp:posOffset>1539240</wp:posOffset>
                </wp:positionH>
                <wp:positionV relativeFrom="paragraph">
                  <wp:posOffset>391795</wp:posOffset>
                </wp:positionV>
                <wp:extent cx="784860" cy="0"/>
                <wp:effectExtent l="0" t="0" r="0" b="0"/>
                <wp:wrapNone/>
                <wp:docPr id="24" name="Straight Connector 24"/>
                <wp:cNvGraphicFramePr/>
                <a:graphic xmlns:a="http://schemas.openxmlformats.org/drawingml/2006/main">
                  <a:graphicData uri="http://schemas.microsoft.com/office/word/2010/wordprocessingShape">
                    <wps:wsp>
                      <wps:cNvCnPr/>
                      <wps:spPr>
                        <a:xfrm>
                          <a:off x="0" y="0"/>
                          <a:ext cx="7848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EBF96F1" id="Straight Connector 24"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21.2pt,30.85pt" to="183pt,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" strokecolor="black [3200]" strokeweight=".5pt">
                <v:stroke joinstyle="miter"/>
              </v:line>
            </w:pict>
          </mc:Fallback>
        </mc:AlternateContent>
      </w:r>
    </w:p>
    <w:p w14:paraId="6B2BBD7B" w14:textId="77777777" w:rsidR="00063EC3" w:rsidRPr="000610BD" w:rsidRDefault="00063EC3" w:rsidP="000610BD">
      <w:pPr>
        <w:spacing w:line="276" w:lineRule="auto"/>
      </w:pPr>
    </w:p>
    <w:p w14:paraId="1204FA44" w14:textId="07D8908E" w:rsidR="00063EC3" w:rsidRPr="000610BD" w:rsidRDefault="00063EC3" w:rsidP="000610BD">
      <w:pPr>
        <w:spacing w:line="276" w:lineRule="auto"/>
      </w:pPr>
    </w:p>
    <w:p w14:paraId="47229DE3" w14:textId="72342A63" w:rsidR="00252DF2" w:rsidRPr="000610BD" w:rsidRDefault="00063EC3" w:rsidP="000610BD">
      <w:pPr>
        <w:pStyle w:val="ListParagraph"/>
        <w:numPr>
          <w:ilvl w:val="0"/>
          <w:numId w:val="6"/>
        </w:numPr>
        <w:spacing w:line="276" w:lineRule="auto"/>
      </w:pPr>
      <w:r w:rsidRPr="000610BD">
        <w:t>Nút của cây có dạng như sau:</w:t>
      </w:r>
    </w:p>
    <w:p w14:paraId="564B0C2D" w14:textId="77777777" w:rsidR="000610BD" w:rsidRPr="000610BD" w:rsidRDefault="000610BD" w:rsidP="000610BD">
      <w:pPr>
        <w:pStyle w:val="ListParagraph"/>
        <w:spacing w:line="276" w:lineRule="auto"/>
      </w:pPr>
    </w:p>
    <w:tbl>
      <w:tblPr>
        <w:tblStyle w:val="TableGrid"/>
        <w:tblW w:w="0" w:type="auto"/>
        <w:tblInd w:w="1705" w:type="dxa"/>
        <w:tblLook w:val="04A0" w:firstRow="1" w:lastRow="0" w:firstColumn="1" w:lastColumn="0" w:noHBand="0" w:noVBand="1"/>
      </w:tblPr>
      <w:tblGrid>
        <w:gridCol w:w="1080"/>
        <w:gridCol w:w="405"/>
        <w:gridCol w:w="540"/>
        <w:gridCol w:w="945"/>
        <w:gridCol w:w="945"/>
        <w:gridCol w:w="540"/>
        <w:gridCol w:w="405"/>
        <w:gridCol w:w="1080"/>
      </w:tblGrid>
      <w:tr w:rsidR="00063EC3" w:rsidRPr="000610BD" w14:paraId="33E1456E" w14:textId="77777777" w:rsidTr="00063EC3">
        <w:trPr>
          <w:gridBefore w:val="1"/>
          <w:gridAfter w:val="1"/>
          <w:wBefore w:w="1080" w:type="dxa"/>
          <w:wAfter w:w="1080" w:type="dxa"/>
        </w:trPr>
        <w:tc>
          <w:tcPr>
            <w:tcW w:w="3780" w:type="dxa"/>
            <w:gridSpan w:val="6"/>
          </w:tcPr>
          <w:p w14:paraId="54469C26" w14:textId="1F3ABFF8" w:rsidR="00063EC3" w:rsidRPr="000610BD" w:rsidRDefault="00063EC3" w:rsidP="000610BD">
            <w:pPr>
              <w:spacing w:line="276" w:lineRule="auto"/>
              <w:jc w:val="center"/>
            </w:pPr>
            <w:r w:rsidRPr="000610BD">
              <w:t>Dữ liệu (x, y)</w:t>
            </w:r>
          </w:p>
        </w:tc>
      </w:tr>
      <w:tr w:rsidR="00063EC3" w:rsidRPr="000610BD" w14:paraId="0A5FBB8C" w14:textId="77777777" w:rsidTr="00063EC3">
        <w:trPr>
          <w:gridBefore w:val="1"/>
          <w:gridAfter w:val="1"/>
          <w:wBefore w:w="1080" w:type="dxa"/>
          <w:wAfter w:w="1080" w:type="dxa"/>
        </w:trPr>
        <w:tc>
          <w:tcPr>
            <w:tcW w:w="945" w:type="dxa"/>
            <w:gridSpan w:val="2"/>
          </w:tcPr>
          <w:p w14:paraId="64316ED1" w14:textId="7CEFAFED" w:rsidR="00063EC3" w:rsidRPr="000610BD" w:rsidRDefault="00063EC3" w:rsidP="000610BD">
            <w:pPr>
              <w:spacing w:line="276" w:lineRule="auto"/>
              <w:jc w:val="center"/>
            </w:pPr>
          </w:p>
        </w:tc>
        <w:tc>
          <w:tcPr>
            <w:tcW w:w="945" w:type="dxa"/>
          </w:tcPr>
          <w:p w14:paraId="57752A4E" w14:textId="16CC1B3B" w:rsidR="00063EC3" w:rsidRPr="000610BD" w:rsidRDefault="00063EC3" w:rsidP="000610BD">
            <w:pPr>
              <w:spacing w:line="276" w:lineRule="auto"/>
              <w:jc w:val="center"/>
            </w:pPr>
          </w:p>
        </w:tc>
        <w:tc>
          <w:tcPr>
            <w:tcW w:w="945" w:type="dxa"/>
          </w:tcPr>
          <w:p w14:paraId="44E4DF22" w14:textId="77777777" w:rsidR="00063EC3" w:rsidRPr="000610BD" w:rsidRDefault="00063EC3" w:rsidP="000610BD">
            <w:pPr>
              <w:spacing w:line="276" w:lineRule="auto"/>
              <w:jc w:val="center"/>
            </w:pPr>
          </w:p>
        </w:tc>
        <w:tc>
          <w:tcPr>
            <w:tcW w:w="945" w:type="dxa"/>
            <w:gridSpan w:val="2"/>
          </w:tcPr>
          <w:p w14:paraId="1B50EB4D" w14:textId="24A4ED48" w:rsidR="00063EC3" w:rsidRPr="000610BD" w:rsidRDefault="00063EC3" w:rsidP="000610BD">
            <w:pPr>
              <w:spacing w:line="276" w:lineRule="auto"/>
              <w:jc w:val="center"/>
            </w:pPr>
            <w:r w:rsidRPr="000610BD">
              <mc:AlternateContent>
                <mc:Choice Requires="wps">
                  <w:drawing>
                    <wp:anchor distT="0" distB="0" distL="114300" distR="114300" simplePos="0" relativeHeight="251692032" behindDoc="0" locked="0" layoutInCell="1" allowOverlap="1" wp14:anchorId="662FA278" wp14:editId="34F3822A">
                      <wp:simplePos x="0" y="0"/>
                      <wp:positionH relativeFrom="column">
                        <wp:posOffset>253365</wp:posOffset>
                      </wp:positionH>
                      <wp:positionV relativeFrom="paragraph">
                        <wp:posOffset>103505</wp:posOffset>
                      </wp:positionV>
                      <wp:extent cx="388620" cy="259080"/>
                      <wp:effectExtent l="0" t="0" r="68580" b="64770"/>
                      <wp:wrapNone/>
                      <wp:docPr id="28" name="Straight Arrow Connector 28"/>
                      <wp:cNvGraphicFramePr/>
                      <a:graphic xmlns:a="http://schemas.openxmlformats.org/drawingml/2006/main">
                        <a:graphicData uri="http://schemas.microsoft.com/office/word/2010/wordprocessingShape">
                          <wps:wsp>
                            <wps:cNvCnPr/>
                            <wps:spPr>
                              <a:xfrm>
                                <a:off x="0" y="0"/>
                                <a:ext cx="388620" cy="2590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E6DA20" id="Straight Arrow Connector 28" o:spid="_x0000_s1026" type="#_x0000_t32" style="position:absolute;margin-left:19.95pt;margin-top:8.15pt;width:30.6pt;height:20.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" strokecolor="black [3200]" strokeweight=".5pt">
                      <v:stroke endarrow="block" joinstyle="miter"/>
                    </v:shape>
                  </w:pict>
                </mc:Fallback>
              </mc:AlternateContent>
            </w:r>
          </w:p>
        </w:tc>
      </w:tr>
      <w:tr w:rsidR="00063EC3" w:rsidRPr="000610BD" w14:paraId="4D9F9DD3" w14:textId="77777777" w:rsidTr="00063EC3">
        <w:tc>
          <w:tcPr>
            <w:tcW w:w="1485" w:type="dxa"/>
            <w:gridSpan w:val="2"/>
            <w:tcBorders>
              <w:top w:val="nil"/>
              <w:left w:val="nil"/>
              <w:bottom w:val="nil"/>
              <w:right w:val="nil"/>
            </w:tcBorders>
            <w:vAlign w:val="center"/>
          </w:tcPr>
          <w:p w14:paraId="5156AB8A" w14:textId="123D010D" w:rsidR="00063EC3" w:rsidRPr="000610BD" w:rsidRDefault="00063EC3" w:rsidP="000610BD">
            <w:pPr>
              <w:spacing w:line="276" w:lineRule="auto"/>
              <w:jc w:val="center"/>
            </w:pPr>
            <w:r w:rsidRPr="000610BD">
              <mc:AlternateContent>
                <mc:Choice Requires="wps">
                  <w:drawing>
                    <wp:anchor distT="0" distB="0" distL="114300" distR="114300" simplePos="0" relativeHeight="251685888" behindDoc="0" locked="0" layoutInCell="1" allowOverlap="1" wp14:anchorId="2FE824D9" wp14:editId="67AA9154">
                      <wp:simplePos x="0" y="0"/>
                      <wp:positionH relativeFrom="column">
                        <wp:posOffset>525780</wp:posOffset>
                      </wp:positionH>
                      <wp:positionV relativeFrom="paragraph">
                        <wp:posOffset>-106680</wp:posOffset>
                      </wp:positionV>
                      <wp:extent cx="320040" cy="281940"/>
                      <wp:effectExtent l="38100" t="0" r="22860" b="60960"/>
                      <wp:wrapNone/>
                      <wp:docPr id="25" name="Straight Arrow Connector 25"/>
                      <wp:cNvGraphicFramePr/>
                      <a:graphic xmlns:a="http://schemas.openxmlformats.org/drawingml/2006/main">
                        <a:graphicData uri="http://schemas.microsoft.com/office/word/2010/wordprocessingShape">
                          <wps:wsp>
                            <wps:cNvCnPr/>
                            <wps:spPr>
                              <a:xfrm flipH="1">
                                <a:off x="0" y="0"/>
                                <a:ext cx="320040" cy="2819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7D5CF4" id="Straight Arrow Connector 25" o:spid="_x0000_s1026" type="#_x0000_t32" style="position:absolute;margin-left:41.4pt;margin-top:-8.4pt;width:25.2pt;height:22.2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" strokecolor="black [3200]" strokeweight=".5pt">
                      <v:stroke endarrow="block" joinstyle="miter"/>
                    </v:shape>
                  </w:pict>
                </mc:Fallback>
              </mc:AlternateContent>
            </w:r>
          </w:p>
          <w:p w14:paraId="66226B7B" w14:textId="27A07289" w:rsidR="00063EC3" w:rsidRPr="000610BD" w:rsidRDefault="00063EC3" w:rsidP="000610BD">
            <w:pPr>
              <w:spacing w:line="276" w:lineRule="auto"/>
              <w:jc w:val="center"/>
            </w:pPr>
            <w:r w:rsidRPr="000610BD">
              <w:t>TB</w:t>
            </w:r>
          </w:p>
        </w:tc>
        <w:tc>
          <w:tcPr>
            <w:tcW w:w="1485" w:type="dxa"/>
            <w:gridSpan w:val="2"/>
            <w:tcBorders>
              <w:top w:val="nil"/>
              <w:left w:val="nil"/>
              <w:bottom w:val="nil"/>
              <w:right w:val="nil"/>
            </w:tcBorders>
            <w:vAlign w:val="center"/>
          </w:tcPr>
          <w:p w14:paraId="5EF78D27" w14:textId="068A7A40" w:rsidR="00063EC3" w:rsidRPr="000610BD" w:rsidRDefault="00063EC3" w:rsidP="000610BD">
            <w:pPr>
              <w:spacing w:line="276" w:lineRule="auto"/>
              <w:jc w:val="center"/>
            </w:pPr>
            <w:r w:rsidRPr="000610BD">
              <mc:AlternateContent>
                <mc:Choice Requires="wps">
                  <w:drawing>
                    <wp:anchor distT="0" distB="0" distL="114300" distR="114300" simplePos="0" relativeHeight="251687936" behindDoc="0" locked="0" layoutInCell="1" allowOverlap="1" wp14:anchorId="3D6C4126" wp14:editId="00104239">
                      <wp:simplePos x="0" y="0"/>
                      <wp:positionH relativeFrom="column">
                        <wp:posOffset>434340</wp:posOffset>
                      </wp:positionH>
                      <wp:positionV relativeFrom="paragraph">
                        <wp:posOffset>-111125</wp:posOffset>
                      </wp:positionV>
                      <wp:extent cx="91440" cy="266700"/>
                      <wp:effectExtent l="38100" t="0" r="22860" b="57150"/>
                      <wp:wrapNone/>
                      <wp:docPr id="26" name="Straight Arrow Connector 26"/>
                      <wp:cNvGraphicFramePr/>
                      <a:graphic xmlns:a="http://schemas.openxmlformats.org/drawingml/2006/main">
                        <a:graphicData uri="http://schemas.microsoft.com/office/word/2010/wordprocessingShape">
                          <wps:wsp>
                            <wps:cNvCnPr/>
                            <wps:spPr>
                              <a:xfrm flipH="1">
                                <a:off x="0" y="0"/>
                                <a:ext cx="9144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6B7593" id="Straight Arrow Connector 26" o:spid="_x0000_s1026" type="#_x0000_t32" style="position:absolute;margin-left:34.2pt;margin-top:-8.75pt;width:7.2pt;height:21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" strokecolor="black [3200]" strokeweight=".5pt">
                      <v:stroke endarrow="block" joinstyle="miter"/>
                    </v:shape>
                  </w:pict>
                </mc:Fallback>
              </mc:AlternateContent>
            </w:r>
          </w:p>
          <w:p w14:paraId="51823802" w14:textId="0343AAB7" w:rsidR="00063EC3" w:rsidRPr="000610BD" w:rsidRDefault="00063EC3" w:rsidP="000610BD">
            <w:pPr>
              <w:spacing w:line="276" w:lineRule="auto"/>
              <w:jc w:val="center"/>
            </w:pPr>
            <w:r w:rsidRPr="000610BD">
              <w:t>TN</w:t>
            </w:r>
          </w:p>
        </w:tc>
        <w:tc>
          <w:tcPr>
            <w:tcW w:w="1485" w:type="dxa"/>
            <w:gridSpan w:val="2"/>
            <w:tcBorders>
              <w:top w:val="nil"/>
              <w:left w:val="nil"/>
              <w:bottom w:val="nil"/>
              <w:right w:val="nil"/>
            </w:tcBorders>
            <w:vAlign w:val="center"/>
          </w:tcPr>
          <w:p w14:paraId="40B43B21" w14:textId="09809370" w:rsidR="00063EC3" w:rsidRPr="000610BD" w:rsidRDefault="00063EC3" w:rsidP="000610BD">
            <w:pPr>
              <w:spacing w:line="276" w:lineRule="auto"/>
              <w:jc w:val="center"/>
            </w:pPr>
            <w:r w:rsidRPr="000610BD">
              <mc:AlternateContent>
                <mc:Choice Requires="wps">
                  <w:drawing>
                    <wp:anchor distT="0" distB="0" distL="114300" distR="114300" simplePos="0" relativeHeight="251689984" behindDoc="0" locked="0" layoutInCell="1" allowOverlap="1" wp14:anchorId="7C9BA27D" wp14:editId="63BAA006">
                      <wp:simplePos x="0" y="0"/>
                      <wp:positionH relativeFrom="column">
                        <wp:posOffset>253365</wp:posOffset>
                      </wp:positionH>
                      <wp:positionV relativeFrom="paragraph">
                        <wp:posOffset>-90805</wp:posOffset>
                      </wp:positionV>
                      <wp:extent cx="129540" cy="259080"/>
                      <wp:effectExtent l="0" t="0" r="80010" b="64770"/>
                      <wp:wrapNone/>
                      <wp:docPr id="27" name="Straight Arrow Connector 27"/>
                      <wp:cNvGraphicFramePr/>
                      <a:graphic xmlns:a="http://schemas.openxmlformats.org/drawingml/2006/main">
                        <a:graphicData uri="http://schemas.microsoft.com/office/word/2010/wordprocessingShape">
                          <wps:wsp>
                            <wps:cNvCnPr/>
                            <wps:spPr>
                              <a:xfrm>
                                <a:off x="0" y="0"/>
                                <a:ext cx="129540" cy="2590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3D1CAC" id="Straight Arrow Connector 27" o:spid="_x0000_s1026" type="#_x0000_t32" style="position:absolute;margin-left:19.95pt;margin-top:-7.15pt;width:10.2pt;height:20.4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" strokecolor="black [3200]" strokeweight=".5pt">
                      <v:stroke endarrow="block" joinstyle="miter"/>
                    </v:shape>
                  </w:pict>
                </mc:Fallback>
              </mc:AlternateContent>
            </w:r>
          </w:p>
          <w:p w14:paraId="0BAB74E7" w14:textId="59EEFEDD" w:rsidR="00063EC3" w:rsidRPr="000610BD" w:rsidRDefault="00063EC3" w:rsidP="000610BD">
            <w:pPr>
              <w:spacing w:line="276" w:lineRule="auto"/>
              <w:jc w:val="center"/>
            </w:pPr>
            <w:r w:rsidRPr="000610BD">
              <w:t>ĐB</w:t>
            </w:r>
          </w:p>
        </w:tc>
        <w:tc>
          <w:tcPr>
            <w:tcW w:w="1485" w:type="dxa"/>
            <w:gridSpan w:val="2"/>
            <w:tcBorders>
              <w:top w:val="nil"/>
              <w:left w:val="nil"/>
              <w:bottom w:val="nil"/>
              <w:right w:val="nil"/>
            </w:tcBorders>
            <w:vAlign w:val="center"/>
          </w:tcPr>
          <w:p w14:paraId="7416685F" w14:textId="77777777" w:rsidR="00063EC3" w:rsidRPr="000610BD" w:rsidRDefault="00063EC3" w:rsidP="000610BD">
            <w:pPr>
              <w:spacing w:line="276" w:lineRule="auto"/>
              <w:jc w:val="center"/>
            </w:pPr>
          </w:p>
          <w:p w14:paraId="4BB08308" w14:textId="5D4D2878" w:rsidR="00063EC3" w:rsidRPr="000610BD" w:rsidRDefault="00063EC3" w:rsidP="000610BD">
            <w:pPr>
              <w:spacing w:line="276" w:lineRule="auto"/>
              <w:jc w:val="center"/>
            </w:pPr>
            <w:r w:rsidRPr="000610BD">
              <w:t>ĐN</w:t>
            </w:r>
          </w:p>
        </w:tc>
      </w:tr>
    </w:tbl>
    <w:p w14:paraId="4C0AE65A" w14:textId="77777777" w:rsidR="00063EC3" w:rsidRPr="000610BD" w:rsidRDefault="00063EC3" w:rsidP="000610BD">
      <w:pPr>
        <w:spacing w:line="276" w:lineRule="auto"/>
      </w:pPr>
    </w:p>
    <w:p w14:paraId="306D2B2C" w14:textId="0999E1BF" w:rsidR="001511CA" w:rsidRPr="000610BD" w:rsidRDefault="001511CA" w:rsidP="000610BD">
      <w:pPr>
        <w:pStyle w:val="Heading1"/>
        <w:numPr>
          <w:ilvl w:val="0"/>
          <w:numId w:val="8"/>
        </w:numPr>
        <w:spacing w:before="0"/>
        <w:jc w:val="left"/>
        <w:rPr>
          <w:b/>
          <w:lang w:val="vi-VN"/>
        </w:rPr>
      </w:pPr>
      <w:r w:rsidRPr="000610BD">
        <w:rPr>
          <w:b/>
          <w:lang w:val="vi-VN"/>
        </w:rPr>
        <w:t>Cấu trúc chỉ mục cây R</w:t>
      </w:r>
    </w:p>
    <w:p w14:paraId="6F760E83" w14:textId="5049BFC3" w:rsidR="00063EC3" w:rsidRPr="000610BD" w:rsidRDefault="00063EC3" w:rsidP="000610BD">
      <w:pPr>
        <w:pStyle w:val="ListParagraph"/>
        <w:numPr>
          <w:ilvl w:val="0"/>
          <w:numId w:val="6"/>
        </w:numPr>
        <w:spacing w:line="276" w:lineRule="auto"/>
      </w:pPr>
      <w:r w:rsidRPr="000610BD">
        <w:t>Sử dụng hình chữ nhật</w:t>
      </w:r>
    </w:p>
    <w:p w14:paraId="384E815E" w14:textId="0B24645E" w:rsidR="004C049B" w:rsidRPr="000610BD" w:rsidRDefault="0043346E" w:rsidP="000610BD">
      <w:pPr>
        <w:pStyle w:val="ListParagraph"/>
        <w:numPr>
          <w:ilvl w:val="0"/>
          <w:numId w:val="6"/>
        </w:numPr>
        <w:spacing w:line="276" w:lineRule="auto"/>
      </w:pPr>
      <w:r w:rsidRPr="000610BD">
        <w:t>Ví dụ:</w:t>
      </w:r>
    </w:p>
    <w:p w14:paraId="131FF62A" w14:textId="0875AEA1" w:rsidR="004C049B" w:rsidRPr="000610BD" w:rsidRDefault="000610BD" w:rsidP="000610BD">
      <w:pPr>
        <w:pStyle w:val="ListParagraph"/>
        <w:spacing w:line="276" w:lineRule="auto"/>
      </w:pPr>
      <w:r w:rsidRPr="000610BD">
        <w:lastRenderedPageBreak/>
        <w:drawing>
          <wp:inline distT="0" distB="0" distL="0" distR="0" wp14:anchorId="37D71093" wp14:editId="37414603">
            <wp:extent cx="3759186" cy="185166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20180620_084417.jpg"/>
                    <pic:cNvPicPr/>
                  </pic:nvPicPr>
                  <pic:blipFill rotWithShape="1">
                    <a:blip r:embed="rId9" cstate="print">
                      <a:extLst>
                        <a:ext uri="{28A0092B-C50C-407E-A947-70E740481C1C}">
                          <a14:useLocalDpi xmlns:a14="http://schemas.microsoft.com/office/drawing/2010/main" val="0"/>
                        </a:ext>
                      </a:extLst>
                    </a:blip>
                    <a:srcRect t="18376" b="15947"/>
                    <a:stretch/>
                  </pic:blipFill>
                  <pic:spPr bwMode="auto">
                    <a:xfrm>
                      <a:off x="0" y="0"/>
                      <a:ext cx="3768474" cy="1856235"/>
                    </a:xfrm>
                    <a:prstGeom prst="rect">
                      <a:avLst/>
                    </a:prstGeom>
                    <a:ln>
                      <a:noFill/>
                    </a:ln>
                    <a:extLst>
                      <a:ext uri="{53640926-AAD7-44D8-BBD7-CCE9431645EC}">
                        <a14:shadowObscured xmlns:a14="http://schemas.microsoft.com/office/drawing/2010/main"/>
                      </a:ext>
                    </a:extLst>
                  </pic:spPr>
                </pic:pic>
              </a:graphicData>
            </a:graphic>
          </wp:inline>
        </w:drawing>
      </w:r>
    </w:p>
    <w:p w14:paraId="0C78BF4D" w14:textId="5F6F477A" w:rsidR="001511CA" w:rsidRPr="000610BD" w:rsidRDefault="001511CA" w:rsidP="000610BD">
      <w:pPr>
        <w:pStyle w:val="Heading1"/>
        <w:numPr>
          <w:ilvl w:val="0"/>
          <w:numId w:val="8"/>
        </w:numPr>
        <w:spacing w:before="0"/>
        <w:jc w:val="left"/>
        <w:rPr>
          <w:b/>
          <w:lang w:val="vi-VN"/>
        </w:rPr>
      </w:pPr>
      <w:r w:rsidRPr="000610BD">
        <w:rPr>
          <w:b/>
          <w:lang w:val="vi-VN"/>
        </w:rPr>
        <w:t>Đặc trưng của đối tượng trong HTTK</w:t>
      </w:r>
    </w:p>
    <w:p w14:paraId="4B15F8EC" w14:textId="6DA8402C" w:rsidR="0043346E" w:rsidRPr="000610BD" w:rsidRDefault="0043346E" w:rsidP="000610BD">
      <w:pPr>
        <w:pStyle w:val="ListParagraph"/>
        <w:numPr>
          <w:ilvl w:val="0"/>
          <w:numId w:val="6"/>
        </w:numPr>
        <w:spacing w:line="276" w:lineRule="auto"/>
      </w:pPr>
      <w:r w:rsidRPr="000610BD">
        <w:t>Meta-data: con chó, tên Toto, chủ Mỗ</w:t>
      </w:r>
    </w:p>
    <w:p w14:paraId="6AB2DB2F" w14:textId="3BF02018" w:rsidR="0043346E" w:rsidRPr="000610BD" w:rsidRDefault="0043346E" w:rsidP="000610BD">
      <w:pPr>
        <w:pStyle w:val="ListParagraph"/>
        <w:numPr>
          <w:ilvl w:val="0"/>
          <w:numId w:val="6"/>
        </w:numPr>
        <w:spacing w:line="276" w:lineRule="auto"/>
      </w:pPr>
      <w:r w:rsidRPr="000610BD">
        <w:t>Ghi chú: chú thích kèm theo (vd: mô tả con vật)</w:t>
      </w:r>
    </w:p>
    <w:p w14:paraId="060C1B1A" w14:textId="1B163165" w:rsidR="0043346E" w:rsidRPr="000610BD" w:rsidRDefault="0043346E" w:rsidP="000610BD">
      <w:pPr>
        <w:pStyle w:val="ListParagraph"/>
        <w:numPr>
          <w:ilvl w:val="0"/>
          <w:numId w:val="6"/>
        </w:numPr>
        <w:spacing w:line="276" w:lineRule="auto"/>
      </w:pPr>
      <w:r w:rsidRPr="000610BD">
        <w:t>Đặc trưng về dữ liệu mức thấp: dữ liệu ảnh, nét, đen trắng</w:t>
      </w:r>
    </w:p>
    <w:p w14:paraId="3D71A724" w14:textId="3D67DFBE" w:rsidR="0043346E" w:rsidRPr="000610BD" w:rsidRDefault="0043346E" w:rsidP="000610BD">
      <w:pPr>
        <w:pStyle w:val="ListParagraph"/>
        <w:numPr>
          <w:ilvl w:val="0"/>
          <w:numId w:val="6"/>
        </w:numPr>
        <w:spacing w:line="276" w:lineRule="auto"/>
      </w:pPr>
      <w:r w:rsidRPr="000610BD">
        <w:t>Đặc trưng thấp: tìm theo nội dung của đối tượng</w:t>
      </w:r>
    </w:p>
    <w:p w14:paraId="51361EC0" w14:textId="54FF47C6" w:rsidR="001511CA" w:rsidRPr="000610BD" w:rsidRDefault="001511CA" w:rsidP="000610BD">
      <w:pPr>
        <w:pStyle w:val="Heading1"/>
        <w:numPr>
          <w:ilvl w:val="0"/>
          <w:numId w:val="8"/>
        </w:numPr>
        <w:spacing w:before="0"/>
        <w:jc w:val="left"/>
        <w:rPr>
          <w:b/>
          <w:lang w:val="vi-VN"/>
        </w:rPr>
      </w:pPr>
      <w:r w:rsidRPr="000610BD">
        <w:rPr>
          <w:b/>
          <w:lang w:val="vi-VN"/>
        </w:rPr>
        <w:t>Tìm kiếm theo logic là gì?</w:t>
      </w:r>
    </w:p>
    <w:p w14:paraId="60716945" w14:textId="3C7EFF1A" w:rsidR="0043346E" w:rsidRPr="000610BD" w:rsidRDefault="0043346E" w:rsidP="000610BD">
      <w:pPr>
        <w:pStyle w:val="ListParagraph"/>
        <w:numPr>
          <w:ilvl w:val="0"/>
          <w:numId w:val="6"/>
        </w:numPr>
        <w:spacing w:line="276" w:lineRule="auto"/>
      </w:pPr>
      <w:r w:rsidRPr="000610BD">
        <w:t xml:space="preserve">Biểu thức logic: </w:t>
      </w:r>
      <w:r w:rsidR="00C434B2" w:rsidRPr="000610BD">
        <w:t>khẳng định A, B, C nối nhau = các phép logic (</w:t>
      </w:r>
      <m:oMath>
        <m:r>
          <w:rPr>
            <w:rFonts w:ascii="Cambria Math" w:hAnsi="Cambria Math"/>
          </w:rPr>
          <m:t>¬,  →,  ≡,  ᴧ,  ᴠ</m:t>
        </m:r>
      </m:oMath>
      <w:r w:rsidR="00C434B2" w:rsidRPr="000610BD">
        <w:t>)</w:t>
      </w:r>
    </w:p>
    <w:p w14:paraId="6F0D6CC6" w14:textId="5AE0367C" w:rsidR="00C434B2" w:rsidRPr="000610BD" w:rsidRDefault="00C434B2" w:rsidP="000610BD">
      <w:pPr>
        <w:pStyle w:val="ListParagraph"/>
        <w:numPr>
          <w:ilvl w:val="0"/>
          <w:numId w:val="6"/>
        </w:numPr>
        <w:spacing w:line="276" w:lineRule="auto"/>
      </w:pPr>
      <w:r w:rsidRPr="000610BD">
        <w:t>Tìm kiếm:</w:t>
      </w:r>
      <w:r w:rsidR="008D54A8" w:rsidRPr="000610BD">
        <w:t xml:space="preserve"> </w:t>
      </w:r>
      <w:r w:rsidR="006279D0" w:rsidRPr="000610BD">
        <w:t>truy xuất thông tin từ tập dữ liệu đã có để lấy ra TERM (chém)</w:t>
      </w:r>
    </w:p>
    <w:p w14:paraId="2251FE13" w14:textId="5BB3020B" w:rsidR="00C434B2" w:rsidRPr="000610BD" w:rsidRDefault="00C434B2" w:rsidP="000610BD">
      <w:pPr>
        <w:pStyle w:val="ListParagraph"/>
        <w:numPr>
          <w:ilvl w:val="0"/>
          <w:numId w:val="6"/>
        </w:numPr>
        <w:spacing w:line="276" w:lineRule="auto"/>
      </w:pPr>
      <w:r w:rsidRPr="000610BD">
        <w:t>Tìm theo tiêu chí thỏa mãn biểu thức logic: YES or NO</w:t>
      </w:r>
    </w:p>
    <w:p w14:paraId="207B6528" w14:textId="7D625661" w:rsidR="001511CA" w:rsidRPr="000610BD" w:rsidRDefault="00761A25" w:rsidP="000610BD">
      <w:pPr>
        <w:pStyle w:val="Heading1"/>
        <w:numPr>
          <w:ilvl w:val="0"/>
          <w:numId w:val="8"/>
        </w:numPr>
        <w:spacing w:before="0"/>
        <w:jc w:val="left"/>
        <w:rPr>
          <w:b/>
          <w:lang w:val="vi-VN"/>
        </w:rPr>
      </w:pPr>
      <w:r w:rsidRPr="000610BD">
        <w:rPr>
          <w:b/>
          <w:lang w:val="vi-VN"/>
        </w:rPr>
        <w:t>Vai trò của không gian vector trong HTTK</w:t>
      </w:r>
    </w:p>
    <w:p w14:paraId="4098C724" w14:textId="674FB449" w:rsidR="00C434B2" w:rsidRPr="000610BD" w:rsidRDefault="00C434B2" w:rsidP="000610BD">
      <w:pPr>
        <w:pStyle w:val="ListParagraph"/>
        <w:numPr>
          <w:ilvl w:val="0"/>
          <w:numId w:val="6"/>
        </w:numPr>
        <w:spacing w:line="276" w:lineRule="auto"/>
      </w:pPr>
      <w:r w:rsidRPr="000610BD">
        <w:t xml:space="preserve">Vector X = (x1, x2, x3, …, xn) </w:t>
      </w:r>
      <m:oMath>
        <m:r>
          <w:rPr>
            <w:rFonts w:ascii="Cambria Math" w:hAnsi="Cambria Math"/>
          </w:rPr>
          <m:t>∈</m:t>
        </m:r>
      </m:oMath>
      <w:r w:rsidRPr="000610BD">
        <w:t xml:space="preserve"> R</w:t>
      </w:r>
      <w:r w:rsidRPr="000610BD">
        <w:rPr>
          <w:vertAlign w:val="superscript"/>
        </w:rPr>
        <w:t>n</w:t>
      </w:r>
    </w:p>
    <w:p w14:paraId="77C43FF7" w14:textId="5B9D3703" w:rsidR="00C434B2" w:rsidRPr="000610BD" w:rsidRDefault="00C434B2" w:rsidP="000610BD">
      <w:pPr>
        <w:pStyle w:val="ListParagraph"/>
        <w:numPr>
          <w:ilvl w:val="0"/>
          <w:numId w:val="6"/>
        </w:numPr>
        <w:spacing w:line="276" w:lineRule="auto"/>
      </w:pPr>
      <w:r w:rsidRPr="000610BD">
        <w:t>Mỗi xi tương ứng với đặc trưng i. So sánh 2 vector X, Y để kiểm tra X, Y có giống nhau không</w:t>
      </w:r>
    </w:p>
    <w:p w14:paraId="3954629B" w14:textId="289FBC3C" w:rsidR="00C434B2" w:rsidRPr="000610BD" w:rsidRDefault="00C434B2" w:rsidP="000610BD">
      <w:pPr>
        <w:pStyle w:val="ListParagraph"/>
        <w:numPr>
          <w:ilvl w:val="0"/>
          <w:numId w:val="6"/>
        </w:numPr>
        <w:spacing w:line="276" w:lineRule="auto"/>
      </w:pPr>
      <w:r w:rsidRPr="000610BD">
        <w:t>Đây là công cụ thể hiện đặc trưng của đối tượng</w:t>
      </w:r>
    </w:p>
    <w:p w14:paraId="2170132F" w14:textId="130520B7" w:rsidR="00761A25" w:rsidRPr="000610BD" w:rsidRDefault="00761A25" w:rsidP="000610BD">
      <w:pPr>
        <w:pStyle w:val="Heading1"/>
        <w:numPr>
          <w:ilvl w:val="0"/>
          <w:numId w:val="8"/>
        </w:numPr>
        <w:spacing w:before="0"/>
        <w:jc w:val="left"/>
        <w:rPr>
          <w:b/>
          <w:lang w:val="vi-VN"/>
        </w:rPr>
      </w:pPr>
      <w:r w:rsidRPr="000610BD">
        <w:rPr>
          <w:b/>
          <w:lang w:val="vi-VN"/>
        </w:rPr>
        <w:t>Tệp là gì?</w:t>
      </w:r>
    </w:p>
    <w:p w14:paraId="46C4DAEE" w14:textId="6EAE1D91" w:rsidR="00C434B2" w:rsidRPr="000610BD" w:rsidRDefault="00C434B2" w:rsidP="000610BD">
      <w:pPr>
        <w:pStyle w:val="ListParagraph"/>
        <w:numPr>
          <w:ilvl w:val="0"/>
          <w:numId w:val="6"/>
        </w:numPr>
        <w:spacing w:line="276" w:lineRule="auto"/>
      </w:pPr>
      <w:r w:rsidRPr="000610BD">
        <w:t>Là đơn vị ghi thông tin có tên để phân biệt</w:t>
      </w:r>
    </w:p>
    <w:p w14:paraId="4D2F5A9D" w14:textId="38862D6F" w:rsidR="00C434B2" w:rsidRPr="000610BD" w:rsidRDefault="00C434B2" w:rsidP="000610BD">
      <w:pPr>
        <w:pStyle w:val="ListParagraph"/>
        <w:numPr>
          <w:ilvl w:val="0"/>
          <w:numId w:val="6"/>
        </w:numPr>
        <w:spacing w:line="276" w:lineRule="auto"/>
      </w:pPr>
      <w:r w:rsidRPr="000610BD">
        <w:t>Hệ quản trị tệp:</w:t>
      </w:r>
      <w:r w:rsidR="006279D0" w:rsidRPr="000610BD">
        <w:t xml:space="preserve"> là một thành phần của HĐH, có nhiệm vụ tổ chức thông tin trên bộ nhớ ngoài và đảm bảo cho các chương trình hoạt động có thể truy cập tới các tệp đồng thời</w:t>
      </w:r>
    </w:p>
    <w:p w14:paraId="0583519F" w14:textId="6832AE09" w:rsidR="00C434B2" w:rsidRPr="000610BD" w:rsidRDefault="00C434B2" w:rsidP="000610BD">
      <w:pPr>
        <w:pStyle w:val="ListParagraph"/>
        <w:numPr>
          <w:ilvl w:val="0"/>
          <w:numId w:val="6"/>
        </w:numPr>
        <w:spacing w:line="276" w:lineRule="auto"/>
      </w:pPr>
      <w:r w:rsidRPr="000610BD">
        <w:t>Truy cập tệp bằng ngôn ngữ lập trình</w:t>
      </w:r>
      <w:r w:rsidR="006279D0" w:rsidRPr="000610BD">
        <w:t>. Ngôn ngữ lập trình cao cấp đầu tiên: FORTRAN (1958)</w:t>
      </w:r>
    </w:p>
    <w:p w14:paraId="548F2C72" w14:textId="21F286B3" w:rsidR="00761A25" w:rsidRPr="000610BD" w:rsidRDefault="00761A25" w:rsidP="000610BD">
      <w:pPr>
        <w:pStyle w:val="Heading1"/>
        <w:numPr>
          <w:ilvl w:val="0"/>
          <w:numId w:val="8"/>
        </w:numPr>
        <w:spacing w:before="0"/>
        <w:jc w:val="left"/>
        <w:rPr>
          <w:b/>
          <w:lang w:val="vi-VN"/>
        </w:rPr>
      </w:pPr>
      <w:r w:rsidRPr="000610BD">
        <w:rPr>
          <w:b/>
          <w:lang w:val="vi-VN"/>
        </w:rPr>
        <w:t>Các cách tổ chức tệp</w:t>
      </w:r>
    </w:p>
    <w:p w14:paraId="7026485B" w14:textId="0543FD6F" w:rsidR="00C434B2" w:rsidRPr="000610BD" w:rsidRDefault="00C434B2" w:rsidP="000610BD">
      <w:pPr>
        <w:pStyle w:val="ListParagraph"/>
        <w:numPr>
          <w:ilvl w:val="0"/>
          <w:numId w:val="6"/>
        </w:numPr>
        <w:spacing w:line="276" w:lineRule="auto"/>
      </w:pPr>
      <w:r w:rsidRPr="000610BD">
        <w:t>Tổ chức tệp là cách sắp xếp các bản ghi</w:t>
      </w:r>
    </w:p>
    <w:p w14:paraId="1C5E4C84" w14:textId="2C8DAA50" w:rsidR="00C434B2" w:rsidRPr="000610BD" w:rsidRDefault="00C434B2" w:rsidP="000610BD">
      <w:pPr>
        <w:pStyle w:val="ListParagraph"/>
        <w:numPr>
          <w:ilvl w:val="0"/>
          <w:numId w:val="6"/>
        </w:numPr>
        <w:spacing w:line="276" w:lineRule="auto"/>
      </w:pPr>
      <w:r w:rsidRPr="000610BD">
        <w:t>Theo IBM có 6 cách</w:t>
      </w:r>
    </w:p>
    <w:p w14:paraId="51CB9B73" w14:textId="5AA49323" w:rsidR="00C434B2" w:rsidRPr="000610BD" w:rsidRDefault="00C434B2" w:rsidP="000610BD">
      <w:pPr>
        <w:pStyle w:val="ListParagraph"/>
        <w:numPr>
          <w:ilvl w:val="0"/>
          <w:numId w:val="6"/>
        </w:numPr>
        <w:spacing w:line="276" w:lineRule="auto"/>
      </w:pPr>
      <w:r w:rsidRPr="000610BD">
        <w:t>Thông thường có 3 cách:</w:t>
      </w:r>
    </w:p>
    <w:p w14:paraId="76AD8060" w14:textId="72341159" w:rsidR="00C434B2" w:rsidRPr="000610BD" w:rsidRDefault="00C434B2" w:rsidP="000610BD">
      <w:pPr>
        <w:pStyle w:val="ListParagraph"/>
        <w:numPr>
          <w:ilvl w:val="1"/>
          <w:numId w:val="6"/>
        </w:numPr>
        <w:spacing w:line="276" w:lineRule="auto"/>
      </w:pPr>
      <w:r w:rsidRPr="000610BD">
        <w:t>Tuần tự</w:t>
      </w:r>
    </w:p>
    <w:p w14:paraId="528A6E1B" w14:textId="114B5C67" w:rsidR="00C434B2" w:rsidRPr="000610BD" w:rsidRDefault="00C434B2" w:rsidP="000610BD">
      <w:pPr>
        <w:pStyle w:val="ListParagraph"/>
        <w:numPr>
          <w:ilvl w:val="1"/>
          <w:numId w:val="6"/>
        </w:numPr>
        <w:spacing w:line="276" w:lineRule="auto"/>
      </w:pPr>
      <w:r w:rsidRPr="000610BD">
        <w:t>Index</w:t>
      </w:r>
    </w:p>
    <w:p w14:paraId="32F5CECB" w14:textId="096ACC8D" w:rsidR="00C434B2" w:rsidRPr="000610BD" w:rsidRDefault="00C434B2" w:rsidP="000610BD">
      <w:pPr>
        <w:pStyle w:val="ListParagraph"/>
        <w:numPr>
          <w:ilvl w:val="1"/>
          <w:numId w:val="6"/>
        </w:numPr>
        <w:spacing w:line="276" w:lineRule="auto"/>
      </w:pPr>
      <w:r w:rsidRPr="000610BD">
        <w:t>Hàm địa chỉ</w:t>
      </w:r>
    </w:p>
    <w:p w14:paraId="681A80B4" w14:textId="51C09EA0" w:rsidR="00761A25" w:rsidRPr="000610BD" w:rsidRDefault="00761A25" w:rsidP="000610BD">
      <w:pPr>
        <w:pStyle w:val="Heading1"/>
        <w:numPr>
          <w:ilvl w:val="0"/>
          <w:numId w:val="8"/>
        </w:numPr>
        <w:spacing w:before="0"/>
        <w:jc w:val="left"/>
        <w:rPr>
          <w:b/>
          <w:lang w:val="vi-VN"/>
        </w:rPr>
      </w:pPr>
      <w:r w:rsidRPr="000610BD">
        <w:rPr>
          <w:b/>
          <w:lang w:val="vi-VN"/>
        </w:rPr>
        <w:t>Tệp tuần tự &amp; tìm kiếm trên tệp tuần tự</w:t>
      </w:r>
    </w:p>
    <w:p w14:paraId="659232B2" w14:textId="456244F5" w:rsidR="00FE508C" w:rsidRPr="000610BD" w:rsidRDefault="00FE508C" w:rsidP="000610BD">
      <w:pPr>
        <w:pStyle w:val="ListParagraph"/>
        <w:numPr>
          <w:ilvl w:val="0"/>
          <w:numId w:val="6"/>
        </w:numPr>
        <w:spacing w:line="276" w:lineRule="auto"/>
      </w:pPr>
      <w:r w:rsidRPr="000610BD">
        <w:t>Cách sắp xếp qua i – 1 bản ghỉ trước khi đến bản ghi i</w:t>
      </w:r>
    </w:p>
    <w:p w14:paraId="65FC3AF3" w14:textId="45A931F0" w:rsidR="00FE508C" w:rsidRPr="000610BD" w:rsidRDefault="00FE508C" w:rsidP="000610BD">
      <w:pPr>
        <w:pStyle w:val="ListParagraph"/>
        <w:numPr>
          <w:ilvl w:val="0"/>
          <w:numId w:val="6"/>
        </w:numPr>
        <w:spacing w:line="276" w:lineRule="auto"/>
      </w:pPr>
      <w:r w:rsidRPr="000610BD">
        <w:lastRenderedPageBreak/>
        <w:t>Tìm như thế nào: có 2 cách vét cạn hoặc chia đôi</w:t>
      </w:r>
    </w:p>
    <w:p w14:paraId="06EDA526" w14:textId="7A801EE5" w:rsidR="00FE508C" w:rsidRPr="000610BD" w:rsidRDefault="00FE508C" w:rsidP="000610BD">
      <w:pPr>
        <w:pStyle w:val="ListParagraph"/>
        <w:numPr>
          <w:ilvl w:val="0"/>
          <w:numId w:val="6"/>
        </w:numPr>
        <w:spacing w:line="276" w:lineRule="auto"/>
      </w:pPr>
      <w:r w:rsidRPr="000610BD">
        <w:t>Thường dùng trong b</w:t>
      </w:r>
      <w:r w:rsidR="006279D0" w:rsidRPr="000610BD">
        <w:t>ă</w:t>
      </w:r>
      <w:r w:rsidRPr="000610BD">
        <w:t>ng cassette</w:t>
      </w:r>
    </w:p>
    <w:p w14:paraId="33CC8C29" w14:textId="501C778E" w:rsidR="00761A25" w:rsidRPr="000610BD" w:rsidRDefault="00761A25" w:rsidP="000610BD">
      <w:pPr>
        <w:pStyle w:val="Heading1"/>
        <w:numPr>
          <w:ilvl w:val="0"/>
          <w:numId w:val="8"/>
        </w:numPr>
        <w:spacing w:before="0"/>
        <w:jc w:val="left"/>
        <w:rPr>
          <w:b/>
          <w:lang w:val="vi-VN"/>
        </w:rPr>
      </w:pPr>
      <w:r w:rsidRPr="000610BD">
        <w:rPr>
          <w:b/>
          <w:lang w:val="vi-VN"/>
        </w:rPr>
        <w:t>Tệp có chỉ mục &amp; tìm kiếm</w:t>
      </w:r>
    </w:p>
    <w:p w14:paraId="6F23700E" w14:textId="7E277C52" w:rsidR="00FE508C" w:rsidRPr="000610BD" w:rsidRDefault="003B33A5" w:rsidP="000610BD">
      <w:pPr>
        <w:pStyle w:val="ListParagraph"/>
        <w:numPr>
          <w:ilvl w:val="0"/>
          <w:numId w:val="6"/>
        </w:numPr>
        <w:spacing w:line="276" w:lineRule="auto"/>
      </w:pPr>
      <w:r w:rsidRPr="000610BD">
        <w:t>Chỉ mục: xem câu 6</w:t>
      </w:r>
    </w:p>
    <w:p w14:paraId="4BD951CC" w14:textId="622013BA" w:rsidR="003B33A5" w:rsidRPr="000610BD" w:rsidRDefault="003B33A5" w:rsidP="000610BD">
      <w:pPr>
        <w:pStyle w:val="ListParagraph"/>
        <w:numPr>
          <w:ilvl w:val="0"/>
          <w:numId w:val="6"/>
        </w:numPr>
        <w:spacing w:line="276" w:lineRule="auto"/>
      </w:pPr>
      <w:r w:rsidRPr="000610BD">
        <w:t xml:space="preserve">Tìm kiếm: </w:t>
      </w:r>
    </w:p>
    <w:p w14:paraId="53D950BC" w14:textId="40FB9FF2" w:rsidR="003B33A5" w:rsidRPr="000610BD" w:rsidRDefault="00B85419" w:rsidP="000610BD">
      <w:pPr>
        <w:spacing w:line="276" w:lineRule="auto"/>
      </w:pPr>
      <w:r w:rsidRPr="000610BD">
        <mc:AlternateContent>
          <mc:Choice Requires="wpc">
            <w:drawing>
              <wp:inline distT="0" distB="0" distL="0" distR="0" wp14:anchorId="47678DBD" wp14:editId="47C08D5A">
                <wp:extent cx="5486400" cy="1752600"/>
                <wp:effectExtent l="0" t="0" r="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1" name="Rectangle 61"/>
                        <wps:cNvSpPr/>
                        <wps:spPr>
                          <a:xfrm>
                            <a:off x="960120" y="435119"/>
                            <a:ext cx="480060" cy="891540"/>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2232660" y="335424"/>
                            <a:ext cx="480060" cy="891540"/>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3426120" y="37609"/>
                            <a:ext cx="480060" cy="891540"/>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4" name="Straight Connector 64"/>
                        <wps:cNvCnPr/>
                        <wps:spPr>
                          <a:xfrm flipV="1">
                            <a:off x="2240280" y="777384"/>
                            <a:ext cx="472440" cy="7620"/>
                          </a:xfrm>
                          <a:prstGeom prst="line">
                            <a:avLst/>
                          </a:prstGeom>
                        </wps:spPr>
                        <wps:style>
                          <a:lnRef idx="1">
                            <a:schemeClr val="dk1"/>
                          </a:lnRef>
                          <a:fillRef idx="0">
                            <a:schemeClr val="dk1"/>
                          </a:fillRef>
                          <a:effectRef idx="0">
                            <a:schemeClr val="dk1"/>
                          </a:effectRef>
                          <a:fontRef idx="minor">
                            <a:schemeClr val="tx1"/>
                          </a:fontRef>
                        </wps:style>
                        <wps:bodyPr/>
                      </wps:wsp>
                      <wps:wsp>
                        <wps:cNvPr id="65" name="Connector: Curved 65"/>
                        <wps:cNvCnPr/>
                        <wps:spPr>
                          <a:xfrm flipV="1">
                            <a:off x="1363980" y="488459"/>
                            <a:ext cx="861060" cy="373380"/>
                          </a:xfrm>
                          <a:prstGeom prst="curvedConnector3">
                            <a:avLst>
                              <a:gd name="adj1" fmla="val 43597"/>
                            </a:avLst>
                          </a:prstGeom>
                          <a:ln>
                            <a:tailEnd type="triangle"/>
                          </a:ln>
                        </wps:spPr>
                        <wps:style>
                          <a:lnRef idx="1">
                            <a:schemeClr val="dk1"/>
                          </a:lnRef>
                          <a:fillRef idx="0">
                            <a:schemeClr val="dk1"/>
                          </a:fillRef>
                          <a:effectRef idx="0">
                            <a:schemeClr val="dk1"/>
                          </a:effectRef>
                          <a:fontRef idx="minor">
                            <a:schemeClr val="tx1"/>
                          </a:fontRef>
                        </wps:style>
                        <wps:bodyPr/>
                      </wps:wsp>
                      <wps:wsp>
                        <wps:cNvPr id="66" name="Connector: Curved 66"/>
                        <wps:cNvCnPr/>
                        <wps:spPr>
                          <a:xfrm flipV="1">
                            <a:off x="2720340" y="266844"/>
                            <a:ext cx="739140" cy="274320"/>
                          </a:xfrm>
                          <a:prstGeom prst="curvedConnector3">
                            <a:avLst>
                              <a:gd name="adj1" fmla="val 43597"/>
                            </a:avLst>
                          </a:prstGeom>
                          <a:ln>
                            <a:tailEnd type="triangle"/>
                          </a:ln>
                        </wps:spPr>
                        <wps:style>
                          <a:lnRef idx="1">
                            <a:schemeClr val="dk1"/>
                          </a:lnRef>
                          <a:fillRef idx="0">
                            <a:schemeClr val="dk1"/>
                          </a:fillRef>
                          <a:effectRef idx="0">
                            <a:schemeClr val="dk1"/>
                          </a:effectRef>
                          <a:fontRef idx="minor">
                            <a:schemeClr val="tx1"/>
                          </a:fontRef>
                        </wps:style>
                        <wps:bodyPr/>
                      </wps:wsp>
                      <wps:wsp>
                        <wps:cNvPr id="67" name="Text Box 45"/>
                        <wps:cNvSpPr txBox="1"/>
                        <wps:spPr>
                          <a:xfrm>
                            <a:off x="1947840" y="1348740"/>
                            <a:ext cx="990600" cy="403860"/>
                          </a:xfrm>
                          <a:prstGeom prst="rect">
                            <a:avLst/>
                          </a:prstGeom>
                          <a:solidFill>
                            <a:schemeClr val="lt1"/>
                          </a:solidFill>
                          <a:ln w="6350">
                            <a:noFill/>
                          </a:ln>
                        </wps:spPr>
                        <wps:txbx>
                          <w:txbxContent>
                            <w:p w14:paraId="54645A26" w14:textId="77777777" w:rsidR="00B85419" w:rsidRDefault="00B85419" w:rsidP="00B85419">
                              <w:pPr>
                                <w:pStyle w:val="NormalWeb"/>
                                <w:spacing w:before="0" w:beforeAutospacing="0" w:after="160" w:afterAutospacing="0" w:line="256" w:lineRule="auto"/>
                              </w:pPr>
                              <w:r>
                                <w:rPr>
                                  <w:rFonts w:ascii="Calibri" w:eastAsia="Times New Roman" w:hAnsi="Calibri"/>
                                  <w:sz w:val="22"/>
                                  <w:szCs w:val="22"/>
                                </w:rPr>
                                <w:t>Index tabl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8" name="Text Box 47"/>
                        <wps:cNvSpPr txBox="1"/>
                        <wps:spPr>
                          <a:xfrm>
                            <a:off x="3250860" y="1081405"/>
                            <a:ext cx="990600" cy="403860"/>
                          </a:xfrm>
                          <a:prstGeom prst="rect">
                            <a:avLst/>
                          </a:prstGeom>
                          <a:solidFill>
                            <a:schemeClr val="lt1"/>
                          </a:solidFill>
                          <a:ln w="6350">
                            <a:noFill/>
                          </a:ln>
                        </wps:spPr>
                        <wps:txbx>
                          <w:txbxContent>
                            <w:p w14:paraId="4C95B7A7" w14:textId="77777777" w:rsidR="00B85419" w:rsidRDefault="00B85419" w:rsidP="00B85419">
                              <w:pPr>
                                <w:pStyle w:val="NormalWeb"/>
                                <w:spacing w:before="0" w:beforeAutospacing="0" w:after="160" w:afterAutospacing="0" w:line="256" w:lineRule="auto"/>
                              </w:pPr>
                              <w:r>
                                <w:rPr>
                                  <w:rFonts w:ascii="Calibri" w:eastAsia="Times New Roman" w:hAnsi="Calibri"/>
                                  <w:sz w:val="22"/>
                                  <w:szCs w:val="22"/>
                                </w:rPr>
                                <w:t>Vùng nhớ</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7678DBD" id="Canvas 34" o:spid="_x0000_s1028" editas="canvas" style="width:6in;height:138pt;mso-position-horizontal-relative:char;mso-position-vertical-relative:line" coordsize="54864,17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">
                <v:shape id="_x0000_s1029" type="#_x0000_t75" style="position:absolute;width:54864;height:17526;visibility:visible;mso-wrap-style:square">
                  <v:fill o:detectmouseclick="t"/>
                  <v:path o:connecttype="none"/>
                </v:shape>
                <v:rect id="Rectangle 61" o:spid="_x0000_s1030" style="position:absolute;left:9601;top:4351;width:4800;height:8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" fillcolor="white [3201]" strokecolor="black [3200]" strokeweight="1pt"/>
                <v:rect id="Rectangle 62" o:spid="_x0000_s1031" style="position:absolute;left:22326;top:3354;width:4801;height:8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" fillcolor="white [3201]" strokecolor="black [3200]" strokeweight="1pt"/>
                <v:rect id="Rectangle 63" o:spid="_x0000_s1032" style="position:absolute;left:34261;top:376;width:4800;height:8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t7WwwAAANsAAAAPAAAAZHJzL2Rvd25yZXYueG1sRI9Ba8JA&#10;FITvBf/D8oTe6kYL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12be1sMAAADbAAAADwAA&#10;AAAAAAAAAAAAAAAHAgAAZHJzL2Rvd25yZXYueG1sUEsFBgAAAAADAAMAtwAAAPcCAAAAAA==&#10;" fillcolor="white [3201]" strokecolor="black [3200]" strokeweight="1pt"/>
                <v:line id="Straight Connector 64" o:spid="_x0000_s1033" style="position:absolute;flip:y;visibility:visible;mso-wrap-style:square" from="22402,7773" to="27127,7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" strokecolor="black [3200]" strokeweight=".5pt">
                  <v:stroke joinstyle="miter"/>
                </v:lin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65" o:spid="_x0000_s1034" type="#_x0000_t38" style="position:absolute;left:13639;top:4884;width:8611;height:3734;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" adj="9417" strokecolor="black [3200]" strokeweight=".5pt">
                  <v:stroke endarrow="block" joinstyle="miter"/>
                </v:shape>
                <v:shape id="Connector: Curved 66" o:spid="_x0000_s1035" type="#_x0000_t38" style="position:absolute;left:27203;top:2668;width:7391;height:2743;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" adj="9417" strokecolor="black [3200]" strokeweight=".5pt">
                  <v:stroke endarrow="block" joinstyle="miter"/>
                </v:shape>
                <v:shape id="Text Box 45" o:spid="_x0000_s1036" type="#_x0000_t202" style="position:absolute;left:19478;top:13487;width:9906;height:40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" fillcolor="white [3201]" stroked="f" strokeweight=".5pt">
                  <v:textbox>
                    <w:txbxContent>
                      <w:p w14:paraId="54645A26" w14:textId="77777777" w:rsidR="00B85419" w:rsidRDefault="00B85419" w:rsidP="00B85419">
                        <w:pPr>
                          <w:pStyle w:val="NormalWeb"/>
                          <w:spacing w:before="0" w:beforeAutospacing="0" w:after="160" w:afterAutospacing="0" w:line="256" w:lineRule="auto"/>
                        </w:pPr>
                        <w:r>
                          <w:rPr>
                            <w:rFonts w:ascii="Calibri" w:eastAsia="Times New Roman" w:hAnsi="Calibri"/>
                            <w:sz w:val="22"/>
                            <w:szCs w:val="22"/>
                          </w:rPr>
                          <w:t>Index table</w:t>
                        </w:r>
                      </w:p>
                    </w:txbxContent>
                  </v:textbox>
                </v:shape>
                <v:shape id="Text Box 47" o:spid="_x0000_s1037" type="#_x0000_t202" style="position:absolute;left:32508;top:10814;width:9906;height:40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" fillcolor="white [3201]" stroked="f" strokeweight=".5pt">
                  <v:textbox>
                    <w:txbxContent>
                      <w:p w14:paraId="4C95B7A7" w14:textId="77777777" w:rsidR="00B85419" w:rsidRDefault="00B85419" w:rsidP="00B85419">
                        <w:pPr>
                          <w:pStyle w:val="NormalWeb"/>
                          <w:spacing w:before="0" w:beforeAutospacing="0" w:after="160" w:afterAutospacing="0" w:line="256" w:lineRule="auto"/>
                        </w:pPr>
                        <w:r>
                          <w:rPr>
                            <w:rFonts w:ascii="Calibri" w:eastAsia="Times New Roman" w:hAnsi="Calibri"/>
                            <w:sz w:val="22"/>
                            <w:szCs w:val="22"/>
                          </w:rPr>
                          <w:t>Vùng nhớ</w:t>
                        </w:r>
                      </w:p>
                    </w:txbxContent>
                  </v:textbox>
                </v:shape>
                <w10:anchorlock/>
              </v:group>
            </w:pict>
          </mc:Fallback>
        </mc:AlternateContent>
      </w:r>
    </w:p>
    <w:p w14:paraId="5A417FC0" w14:textId="78DBD93B" w:rsidR="00761A25" w:rsidRPr="000610BD" w:rsidRDefault="00761A25" w:rsidP="000610BD">
      <w:pPr>
        <w:pStyle w:val="Heading1"/>
        <w:numPr>
          <w:ilvl w:val="0"/>
          <w:numId w:val="8"/>
        </w:numPr>
        <w:spacing w:before="0"/>
        <w:jc w:val="left"/>
        <w:rPr>
          <w:b/>
          <w:lang w:val="vi-VN"/>
        </w:rPr>
      </w:pPr>
      <w:r w:rsidRPr="000610BD">
        <w:rPr>
          <w:b/>
          <w:lang w:val="vi-VN"/>
        </w:rPr>
        <w:t>Tổ chức theo hàm địa chỉ &amp; tìm kiếm</w:t>
      </w:r>
    </w:p>
    <w:p w14:paraId="2529ADB0" w14:textId="15635789" w:rsidR="003B33A5" w:rsidRPr="000610BD" w:rsidRDefault="003B33A5" w:rsidP="000610BD">
      <w:pPr>
        <w:pStyle w:val="ListParagraph"/>
        <w:numPr>
          <w:ilvl w:val="0"/>
          <w:numId w:val="6"/>
        </w:numPr>
        <w:spacing w:line="276" w:lineRule="auto"/>
      </w:pPr>
      <w:r w:rsidRPr="000610BD">
        <w:t>Hàm địa chỉ: f(k) = địa chỉ</w:t>
      </w:r>
    </w:p>
    <w:p w14:paraId="1F21CF77" w14:textId="00B39944" w:rsidR="00B85419" w:rsidRPr="000610BD" w:rsidRDefault="00B85419" w:rsidP="000610BD">
      <w:pPr>
        <w:pStyle w:val="ListParagraph"/>
        <w:numPr>
          <w:ilvl w:val="0"/>
          <w:numId w:val="6"/>
        </w:numPr>
        <w:spacing w:line="276" w:lineRule="auto"/>
      </w:pPr>
      <w:r w:rsidRPr="000610BD">
        <w:t>Dùng hàm đ/c để tính đ/c của bản ghi, yêu cầu hàm f(k) rải đều, không được trùng</w:t>
      </w:r>
    </w:p>
    <w:p w14:paraId="7A8CA404" w14:textId="01B11612" w:rsidR="003B33A5" w:rsidRPr="000610BD" w:rsidRDefault="003B33A5" w:rsidP="000610BD">
      <w:pPr>
        <w:pStyle w:val="ListParagraph"/>
        <w:numPr>
          <w:ilvl w:val="0"/>
          <w:numId w:val="6"/>
        </w:numPr>
        <w:spacing w:line="276" w:lineRule="auto"/>
      </w:pPr>
      <w:r w:rsidRPr="000610BD">
        <w:t>Nếu trùng địa chỉ: 4 cách</w:t>
      </w:r>
    </w:p>
    <w:p w14:paraId="08BF9240" w14:textId="11E717D0" w:rsidR="00761A25" w:rsidRPr="000610BD" w:rsidRDefault="00761A25" w:rsidP="000610BD">
      <w:pPr>
        <w:pStyle w:val="Heading1"/>
        <w:numPr>
          <w:ilvl w:val="0"/>
          <w:numId w:val="8"/>
        </w:numPr>
        <w:spacing w:before="0"/>
        <w:jc w:val="left"/>
        <w:rPr>
          <w:b/>
          <w:lang w:val="vi-VN"/>
        </w:rPr>
      </w:pPr>
      <w:r w:rsidRPr="000610BD">
        <w:rPr>
          <w:b/>
          <w:lang w:val="vi-VN"/>
        </w:rPr>
        <w:t>Đặc trưng cho đối tượng ĐPT</w:t>
      </w:r>
    </w:p>
    <w:p w14:paraId="69894700" w14:textId="0D25577C" w:rsidR="00804187" w:rsidRPr="000610BD" w:rsidRDefault="00804187" w:rsidP="000610BD">
      <w:pPr>
        <w:pStyle w:val="ListParagraph"/>
        <w:numPr>
          <w:ilvl w:val="0"/>
          <w:numId w:val="6"/>
        </w:numPr>
        <w:spacing w:line="276" w:lineRule="auto"/>
      </w:pPr>
      <w:r w:rsidRPr="000610BD">
        <w:t>ĐPT: văn bản, hình ảnh, âm thanh, hình động</w:t>
      </w:r>
    </w:p>
    <w:p w14:paraId="6C99D86E" w14:textId="4DE6289A" w:rsidR="00804187" w:rsidRPr="000610BD" w:rsidRDefault="00804187" w:rsidP="000610BD">
      <w:pPr>
        <w:pStyle w:val="ListParagraph"/>
        <w:numPr>
          <w:ilvl w:val="0"/>
          <w:numId w:val="6"/>
        </w:numPr>
        <w:spacing w:line="276" w:lineRule="auto"/>
      </w:pPr>
      <w:r w:rsidRPr="000610BD">
        <w:t>Đặc trưng: xem câu 12</w:t>
      </w:r>
    </w:p>
    <w:p w14:paraId="4E41FAB9" w14:textId="11B0872C" w:rsidR="00761A25" w:rsidRPr="000610BD" w:rsidRDefault="00761A25" w:rsidP="000610BD">
      <w:pPr>
        <w:pStyle w:val="Heading1"/>
        <w:numPr>
          <w:ilvl w:val="0"/>
          <w:numId w:val="8"/>
        </w:numPr>
        <w:spacing w:before="0"/>
        <w:jc w:val="left"/>
        <w:rPr>
          <w:b/>
          <w:lang w:val="vi-VN"/>
        </w:rPr>
      </w:pPr>
      <w:r w:rsidRPr="000610BD">
        <w:rPr>
          <w:b/>
          <w:lang w:val="vi-VN"/>
        </w:rPr>
        <w:t>Tìm kiếm trên website có đặc điểm gì?</w:t>
      </w:r>
    </w:p>
    <w:p w14:paraId="3C3E53B0" w14:textId="45DF8284" w:rsidR="00804187" w:rsidRPr="000610BD" w:rsidRDefault="00804187" w:rsidP="000610BD">
      <w:pPr>
        <w:pStyle w:val="ListParagraph"/>
        <w:numPr>
          <w:ilvl w:val="0"/>
          <w:numId w:val="6"/>
        </w:numPr>
        <w:spacing w:line="276" w:lineRule="auto"/>
      </w:pPr>
      <w:r w:rsidRPr="000610BD">
        <w:t>Nhiều thông tin</w:t>
      </w:r>
    </w:p>
    <w:p w14:paraId="2A9EED7A" w14:textId="365000F2" w:rsidR="00804187" w:rsidRPr="000610BD" w:rsidRDefault="00804187" w:rsidP="000610BD">
      <w:pPr>
        <w:pStyle w:val="ListParagraph"/>
        <w:numPr>
          <w:ilvl w:val="0"/>
          <w:numId w:val="6"/>
        </w:numPr>
        <w:spacing w:line="276" w:lineRule="auto"/>
      </w:pPr>
      <w:r w:rsidRPr="000610BD">
        <w:t>Thông tin không tin cậy</w:t>
      </w:r>
    </w:p>
    <w:p w14:paraId="3641082D" w14:textId="5E9FA0C9" w:rsidR="00804187" w:rsidRPr="000610BD" w:rsidRDefault="00804187" w:rsidP="000610BD">
      <w:pPr>
        <w:pStyle w:val="ListParagraph"/>
        <w:numPr>
          <w:ilvl w:val="0"/>
          <w:numId w:val="6"/>
        </w:numPr>
        <w:spacing w:line="276" w:lineRule="auto"/>
      </w:pPr>
      <w:r w:rsidRPr="000610BD">
        <w:t>Cần được kiểm chứng lại</w:t>
      </w:r>
    </w:p>
    <w:p w14:paraId="040B7E1C" w14:textId="2CE815B7" w:rsidR="00761A25" w:rsidRPr="000610BD" w:rsidRDefault="00761A25" w:rsidP="000610BD">
      <w:pPr>
        <w:pStyle w:val="Heading1"/>
        <w:numPr>
          <w:ilvl w:val="0"/>
          <w:numId w:val="8"/>
        </w:numPr>
        <w:spacing w:before="0"/>
        <w:jc w:val="left"/>
        <w:rPr>
          <w:b/>
          <w:lang w:val="vi-VN"/>
        </w:rPr>
      </w:pPr>
      <w:r w:rsidRPr="000610BD">
        <w:rPr>
          <w:b/>
          <w:lang w:val="vi-VN"/>
        </w:rPr>
        <w:t>Quy trình tìm kiếm tương tác</w:t>
      </w:r>
    </w:p>
    <w:p w14:paraId="5E95C706" w14:textId="056D2F6D" w:rsidR="00804187" w:rsidRPr="000610BD" w:rsidRDefault="00804187" w:rsidP="000610BD">
      <w:pPr>
        <w:pStyle w:val="ListParagraph"/>
        <w:numPr>
          <w:ilvl w:val="0"/>
          <w:numId w:val="6"/>
        </w:numPr>
        <w:spacing w:line="276" w:lineRule="auto"/>
      </w:pPr>
      <w:r w:rsidRPr="000610BD">
        <w:t>Tìm kiếm:</w:t>
      </w:r>
      <w:r w:rsidR="00B85419" w:rsidRPr="000610BD">
        <w:t xml:space="preserve"> </w:t>
      </w:r>
      <w:r w:rsidR="00B85419" w:rsidRPr="000610BD">
        <w:t>truy xuất thông tin từ tập dữ liệu đã có để lấy ra TERM (chém)</w:t>
      </w:r>
    </w:p>
    <w:p w14:paraId="3AC8524C" w14:textId="24BDE78E" w:rsidR="00804187" w:rsidRPr="000610BD" w:rsidRDefault="00804187" w:rsidP="000610BD">
      <w:pPr>
        <w:pStyle w:val="ListParagraph"/>
        <w:numPr>
          <w:ilvl w:val="0"/>
          <w:numId w:val="6"/>
        </w:numPr>
        <w:spacing w:line="276" w:lineRule="auto"/>
      </w:pPr>
      <w:r w:rsidRPr="000610BD">
        <w:t>Question – Answer: Q</w:t>
      </w:r>
      <w:r w:rsidRPr="000610BD">
        <w:rPr>
          <w:vertAlign w:val="subscript"/>
        </w:rPr>
        <w:t>1</w:t>
      </w:r>
      <w:r w:rsidRPr="000610BD">
        <w:t xml:space="preserve"> → A</w:t>
      </w:r>
      <w:r w:rsidRPr="000610BD">
        <w:rPr>
          <w:vertAlign w:val="subscript"/>
        </w:rPr>
        <w:t xml:space="preserve">1 </w:t>
      </w:r>
      <w:r w:rsidRPr="000610BD">
        <w:t>→ Q</w:t>
      </w:r>
      <w:r w:rsidRPr="000610BD">
        <w:rPr>
          <w:vertAlign w:val="subscript"/>
        </w:rPr>
        <w:t>2</w:t>
      </w:r>
      <w:r w:rsidRPr="000610BD">
        <w:t xml:space="preserve"> → A</w:t>
      </w:r>
      <w:r w:rsidRPr="000610BD">
        <w:rPr>
          <w:vertAlign w:val="subscript"/>
        </w:rPr>
        <w:t xml:space="preserve">2 </w:t>
      </w:r>
      <w:r w:rsidRPr="000610BD">
        <w:t>→ Q</w:t>
      </w:r>
      <w:r w:rsidRPr="000610BD">
        <w:rPr>
          <w:vertAlign w:val="subscript"/>
        </w:rPr>
        <w:t>3</w:t>
      </w:r>
      <w:r w:rsidRPr="000610BD">
        <w:t xml:space="preserve"> → A</w:t>
      </w:r>
      <w:r w:rsidRPr="000610BD">
        <w:rPr>
          <w:vertAlign w:val="subscript"/>
        </w:rPr>
        <w:t xml:space="preserve">3 </w:t>
      </w:r>
      <w:r w:rsidRPr="000610BD">
        <w:t>→ …</w:t>
      </w:r>
    </w:p>
    <w:p w14:paraId="2468F07B" w14:textId="5A8F1181" w:rsidR="00804187" w:rsidRPr="000610BD" w:rsidRDefault="00804187" w:rsidP="000610BD">
      <w:pPr>
        <w:pStyle w:val="ListParagraph"/>
        <w:numPr>
          <w:ilvl w:val="0"/>
          <w:numId w:val="6"/>
        </w:numPr>
        <w:spacing w:line="276" w:lineRule="auto"/>
      </w:pPr>
      <w:r w:rsidRPr="000610BD">
        <w:t>Điều chỉnh câu hỏi Q</w:t>
      </w:r>
    </w:p>
    <w:p w14:paraId="5E02F24D" w14:textId="3D9F7B2C" w:rsidR="00761A25" w:rsidRPr="000610BD" w:rsidRDefault="00761A25" w:rsidP="000610BD">
      <w:pPr>
        <w:pStyle w:val="Heading1"/>
        <w:numPr>
          <w:ilvl w:val="0"/>
          <w:numId w:val="8"/>
        </w:numPr>
        <w:spacing w:before="0"/>
        <w:jc w:val="left"/>
        <w:rPr>
          <w:b/>
          <w:lang w:val="vi-VN"/>
        </w:rPr>
      </w:pPr>
      <w:r w:rsidRPr="000610BD">
        <w:rPr>
          <w:b/>
          <w:lang w:val="vi-VN"/>
        </w:rPr>
        <w:t>Độ chính xác của HTTK</w:t>
      </w:r>
    </w:p>
    <w:p w14:paraId="2A4523BF" w14:textId="4E620E55" w:rsidR="00804187" w:rsidRPr="000610BD" w:rsidRDefault="00804187" w:rsidP="000610BD">
      <w:pPr>
        <w:pStyle w:val="ListParagraph"/>
        <w:numPr>
          <w:ilvl w:val="0"/>
          <w:numId w:val="6"/>
        </w:numPr>
        <w:spacing w:line="276" w:lineRule="auto"/>
      </w:pPr>
      <w:r w:rsidRPr="000610BD">
        <w:t xml:space="preserve">Định nghĩa: </w:t>
      </w:r>
      <m:oMath>
        <m:r>
          <w:rPr>
            <w:rFonts w:ascii="Cambria Math" w:hAnsi="Cambria Math"/>
          </w:rPr>
          <m:t xml:space="preserve">P= </m:t>
        </m:r>
        <m:f>
          <m:fPr>
            <m:ctrlPr>
              <w:rPr>
                <w:rFonts w:ascii="Cambria Math" w:hAnsi="Cambria Math"/>
                <w:i/>
              </w:rPr>
            </m:ctrlPr>
          </m:fPr>
          <m:num>
            <m:r>
              <w:rPr>
                <w:rFonts w:ascii="Cambria Math" w:hAnsi="Cambria Math"/>
              </w:rPr>
              <m:t>TP</m:t>
            </m:r>
          </m:num>
          <m:den>
            <m:r>
              <w:rPr>
                <w:rFonts w:ascii="Cambria Math" w:hAnsi="Cambria Math"/>
              </w:rPr>
              <m:t>TP +FP</m:t>
            </m:r>
          </m:den>
        </m:f>
      </m:oMath>
    </w:p>
    <w:p w14:paraId="4871031D" w14:textId="22CCC299" w:rsidR="00804187" w:rsidRPr="000610BD" w:rsidRDefault="00B85419" w:rsidP="000610BD">
      <w:pPr>
        <w:spacing w:line="276" w:lineRule="auto"/>
      </w:pPr>
      <w:r w:rsidRPr="000610BD">
        <mc:AlternateContent>
          <mc:Choice Requires="wps">
            <w:drawing>
              <wp:anchor distT="0" distB="0" distL="114300" distR="114300" simplePos="0" relativeHeight="251711488" behindDoc="0" locked="0" layoutInCell="1" allowOverlap="1" wp14:anchorId="3CDDC15D" wp14:editId="256100AB">
                <wp:simplePos x="0" y="0"/>
                <wp:positionH relativeFrom="column">
                  <wp:posOffset>1386840</wp:posOffset>
                </wp:positionH>
                <wp:positionV relativeFrom="paragraph">
                  <wp:posOffset>4445</wp:posOffset>
                </wp:positionV>
                <wp:extent cx="2072640" cy="1470660"/>
                <wp:effectExtent l="0" t="0" r="22860" b="15240"/>
                <wp:wrapNone/>
                <wp:docPr id="49" name="Oval 49"/>
                <wp:cNvGraphicFramePr/>
                <a:graphic xmlns:a="http://schemas.openxmlformats.org/drawingml/2006/main">
                  <a:graphicData uri="http://schemas.microsoft.com/office/word/2010/wordprocessingShape">
                    <wps:wsp>
                      <wps:cNvSpPr/>
                      <wps:spPr>
                        <a:xfrm>
                          <a:off x="0" y="0"/>
                          <a:ext cx="2072640" cy="147066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1F20DF" id="Oval 49" o:spid="_x0000_s1026" style="position:absolute;margin-left:109.2pt;margin-top:.35pt;width:163.2pt;height:115.8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" fillcolor="white [3201]" strokecolor="black [3200]" strokeweight="1pt">
                <v:stroke joinstyle="miter"/>
              </v:oval>
            </w:pict>
          </mc:Fallback>
        </mc:AlternateContent>
      </w:r>
    </w:p>
    <w:p w14:paraId="7E905A31" w14:textId="596A0A72" w:rsidR="00804187" w:rsidRPr="000610BD" w:rsidRDefault="00804187" w:rsidP="000610BD">
      <w:pPr>
        <w:spacing w:line="276" w:lineRule="auto"/>
      </w:pPr>
      <w:r w:rsidRPr="000610BD">
        <mc:AlternateContent>
          <mc:Choice Requires="wps">
            <w:drawing>
              <wp:anchor distT="0" distB="0" distL="114300" distR="114300" simplePos="0" relativeHeight="251713536" behindDoc="0" locked="0" layoutInCell="1" allowOverlap="1" wp14:anchorId="133A6128" wp14:editId="6E42C4DD">
                <wp:simplePos x="0" y="0"/>
                <wp:positionH relativeFrom="column">
                  <wp:posOffset>2286000</wp:posOffset>
                </wp:positionH>
                <wp:positionV relativeFrom="paragraph">
                  <wp:posOffset>90805</wp:posOffset>
                </wp:positionV>
                <wp:extent cx="990600" cy="777240"/>
                <wp:effectExtent l="0" t="0" r="19050" b="22860"/>
                <wp:wrapNone/>
                <wp:docPr id="51" name="Oval 51"/>
                <wp:cNvGraphicFramePr/>
                <a:graphic xmlns:a="http://schemas.openxmlformats.org/drawingml/2006/main">
                  <a:graphicData uri="http://schemas.microsoft.com/office/word/2010/wordprocessingShape">
                    <wps:wsp>
                      <wps:cNvSpPr/>
                      <wps:spPr>
                        <a:xfrm>
                          <a:off x="0" y="0"/>
                          <a:ext cx="990600" cy="777240"/>
                        </a:xfrm>
                        <a:prstGeom prst="ellipse">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9DF6F2A" id="Oval 51" o:spid="_x0000_s1026" style="position:absolute;margin-left:180pt;margin-top:7.15pt;width:78pt;height:61.2pt;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" filled="f" strokecolor="black [3200]" strokeweight="1pt">
                <v:stroke joinstyle="miter"/>
              </v:oval>
            </w:pict>
          </mc:Fallback>
        </mc:AlternateContent>
      </w:r>
      <w:r w:rsidRPr="000610BD">
        <mc:AlternateContent>
          <mc:Choice Requires="wps">
            <w:drawing>
              <wp:anchor distT="0" distB="0" distL="114300" distR="114300" simplePos="0" relativeHeight="251712512" behindDoc="0" locked="0" layoutInCell="1" allowOverlap="1" wp14:anchorId="0107646C" wp14:editId="2BB9BF73">
                <wp:simplePos x="0" y="0"/>
                <wp:positionH relativeFrom="column">
                  <wp:posOffset>1600200</wp:posOffset>
                </wp:positionH>
                <wp:positionV relativeFrom="paragraph">
                  <wp:posOffset>60325</wp:posOffset>
                </wp:positionV>
                <wp:extent cx="967740" cy="769620"/>
                <wp:effectExtent l="0" t="0" r="22860" b="11430"/>
                <wp:wrapNone/>
                <wp:docPr id="50" name="Oval 50"/>
                <wp:cNvGraphicFramePr/>
                <a:graphic xmlns:a="http://schemas.openxmlformats.org/drawingml/2006/main">
                  <a:graphicData uri="http://schemas.microsoft.com/office/word/2010/wordprocessingShape">
                    <wps:wsp>
                      <wps:cNvSpPr/>
                      <wps:spPr>
                        <a:xfrm>
                          <a:off x="0" y="0"/>
                          <a:ext cx="967740" cy="76962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57736D" id="Oval 50" o:spid="_x0000_s1026" style="position:absolute;margin-left:126pt;margin-top:4.75pt;width:76.2pt;height:60.6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" fillcolor="white [3201]" strokecolor="black [3200]" strokeweight="1pt">
                <v:stroke joinstyle="miter"/>
              </v:oval>
            </w:pict>
          </mc:Fallback>
        </mc:AlternateContent>
      </w:r>
    </w:p>
    <w:p w14:paraId="0CE24A5B" w14:textId="059960FC" w:rsidR="00804187" w:rsidRPr="000610BD" w:rsidRDefault="00804187" w:rsidP="000610BD">
      <w:pPr>
        <w:spacing w:line="276" w:lineRule="auto"/>
      </w:pPr>
      <w:r w:rsidRPr="000610BD">
        <mc:AlternateContent>
          <mc:Choice Requires="wps">
            <w:drawing>
              <wp:anchor distT="0" distB="0" distL="114300" distR="114300" simplePos="0" relativeHeight="251714560" behindDoc="0" locked="0" layoutInCell="1" allowOverlap="1" wp14:anchorId="682A5A8B" wp14:editId="5B513629">
                <wp:simplePos x="0" y="0"/>
                <wp:positionH relativeFrom="column">
                  <wp:posOffset>2298042</wp:posOffset>
                </wp:positionH>
                <wp:positionV relativeFrom="paragraph">
                  <wp:posOffset>24765</wp:posOffset>
                </wp:positionV>
                <wp:extent cx="292930" cy="451642"/>
                <wp:effectExtent l="0" t="19050" r="12065" b="24765"/>
                <wp:wrapNone/>
                <wp:docPr id="52" name="Freeform: Shape 52"/>
                <wp:cNvGraphicFramePr/>
                <a:graphic xmlns:a="http://schemas.openxmlformats.org/drawingml/2006/main">
                  <a:graphicData uri="http://schemas.microsoft.com/office/word/2010/wordprocessingShape">
                    <wps:wsp>
                      <wps:cNvSpPr/>
                      <wps:spPr>
                        <a:xfrm>
                          <a:off x="0" y="0"/>
                          <a:ext cx="292930" cy="451642"/>
                        </a:xfrm>
                        <a:custGeom>
                          <a:avLst/>
                          <a:gdLst>
                            <a:gd name="connsiteX0" fmla="*/ 216558 w 292930"/>
                            <a:gd name="connsiteY0" fmla="*/ 38100 h 451642"/>
                            <a:gd name="connsiteX1" fmla="*/ 170838 w 292930"/>
                            <a:gd name="connsiteY1" fmla="*/ 45720 h 451642"/>
                            <a:gd name="connsiteX2" fmla="*/ 102258 w 292930"/>
                            <a:gd name="connsiteY2" fmla="*/ 99060 h 451642"/>
                            <a:gd name="connsiteX3" fmla="*/ 87018 w 292930"/>
                            <a:gd name="connsiteY3" fmla="*/ 121920 h 451642"/>
                            <a:gd name="connsiteX4" fmla="*/ 64158 w 292930"/>
                            <a:gd name="connsiteY4" fmla="*/ 137160 h 451642"/>
                            <a:gd name="connsiteX5" fmla="*/ 56538 w 292930"/>
                            <a:gd name="connsiteY5" fmla="*/ 160020 h 451642"/>
                            <a:gd name="connsiteX6" fmla="*/ 71778 w 292930"/>
                            <a:gd name="connsiteY6" fmla="*/ 190500 h 451642"/>
                            <a:gd name="connsiteX7" fmla="*/ 163218 w 292930"/>
                            <a:gd name="connsiteY7" fmla="*/ 160020 h 451642"/>
                            <a:gd name="connsiteX8" fmla="*/ 208938 w 292930"/>
                            <a:gd name="connsiteY8" fmla="*/ 144780 h 451642"/>
                            <a:gd name="connsiteX9" fmla="*/ 178458 w 292930"/>
                            <a:gd name="connsiteY9" fmla="*/ 167640 h 451642"/>
                            <a:gd name="connsiteX10" fmla="*/ 109878 w 292930"/>
                            <a:gd name="connsiteY10" fmla="*/ 205740 h 451642"/>
                            <a:gd name="connsiteX11" fmla="*/ 64158 w 292930"/>
                            <a:gd name="connsiteY11" fmla="*/ 251460 h 451642"/>
                            <a:gd name="connsiteX12" fmla="*/ 87018 w 292930"/>
                            <a:gd name="connsiteY12" fmla="*/ 259080 h 451642"/>
                            <a:gd name="connsiteX13" fmla="*/ 193698 w 292930"/>
                            <a:gd name="connsiteY13" fmla="*/ 220980 h 451642"/>
                            <a:gd name="connsiteX14" fmla="*/ 262278 w 292930"/>
                            <a:gd name="connsiteY14" fmla="*/ 198120 h 451642"/>
                            <a:gd name="connsiteX15" fmla="*/ 292758 w 292930"/>
                            <a:gd name="connsiteY15" fmla="*/ 213360 h 451642"/>
                            <a:gd name="connsiteX16" fmla="*/ 269898 w 292930"/>
                            <a:gd name="connsiteY16" fmla="*/ 236220 h 451642"/>
                            <a:gd name="connsiteX17" fmla="*/ 231798 w 292930"/>
                            <a:gd name="connsiteY17" fmla="*/ 281940 h 451642"/>
                            <a:gd name="connsiteX18" fmla="*/ 170838 w 292930"/>
                            <a:gd name="connsiteY18" fmla="*/ 335280 h 451642"/>
                            <a:gd name="connsiteX19" fmla="*/ 140358 w 292930"/>
                            <a:gd name="connsiteY19" fmla="*/ 350520 h 451642"/>
                            <a:gd name="connsiteX20" fmla="*/ 117498 w 292930"/>
                            <a:gd name="connsiteY20" fmla="*/ 373380 h 451642"/>
                            <a:gd name="connsiteX21" fmla="*/ 178458 w 292930"/>
                            <a:gd name="connsiteY21" fmla="*/ 358140 h 451642"/>
                            <a:gd name="connsiteX22" fmla="*/ 170838 w 292930"/>
                            <a:gd name="connsiteY22" fmla="*/ 388620 h 451642"/>
                            <a:gd name="connsiteX23" fmla="*/ 125118 w 292930"/>
                            <a:gd name="connsiteY23" fmla="*/ 419100 h 451642"/>
                            <a:gd name="connsiteX24" fmla="*/ 64158 w 292930"/>
                            <a:gd name="connsiteY24" fmla="*/ 449580 h 451642"/>
                            <a:gd name="connsiteX25" fmla="*/ 41298 w 292930"/>
                            <a:gd name="connsiteY25" fmla="*/ 396240 h 451642"/>
                            <a:gd name="connsiteX26" fmla="*/ 41298 w 292930"/>
                            <a:gd name="connsiteY26" fmla="*/ 266700 h 451642"/>
                            <a:gd name="connsiteX27" fmla="*/ 56538 w 292930"/>
                            <a:gd name="connsiteY27" fmla="*/ 243840 h 451642"/>
                            <a:gd name="connsiteX28" fmla="*/ 64158 w 292930"/>
                            <a:gd name="connsiteY28" fmla="*/ 213360 h 451642"/>
                            <a:gd name="connsiteX29" fmla="*/ 71778 w 292930"/>
                            <a:gd name="connsiteY29" fmla="*/ 175260 h 451642"/>
                            <a:gd name="connsiteX30" fmla="*/ 102258 w 292930"/>
                            <a:gd name="connsiteY30" fmla="*/ 182880 h 451642"/>
                            <a:gd name="connsiteX31" fmla="*/ 125118 w 292930"/>
                            <a:gd name="connsiteY31" fmla="*/ 281940 h 451642"/>
                            <a:gd name="connsiteX32" fmla="*/ 132738 w 292930"/>
                            <a:gd name="connsiteY32" fmla="*/ 99060 h 451642"/>
                            <a:gd name="connsiteX33" fmla="*/ 140358 w 292930"/>
                            <a:gd name="connsiteY33" fmla="*/ 175260 h 451642"/>
                            <a:gd name="connsiteX34" fmla="*/ 178458 w 292930"/>
                            <a:gd name="connsiteY34" fmla="*/ 220980 h 451642"/>
                            <a:gd name="connsiteX35" fmla="*/ 186078 w 292930"/>
                            <a:gd name="connsiteY35" fmla="*/ 266700 h 451642"/>
                            <a:gd name="connsiteX36" fmla="*/ 193698 w 292930"/>
                            <a:gd name="connsiteY36" fmla="*/ 434340 h 451642"/>
                            <a:gd name="connsiteX37" fmla="*/ 186078 w 292930"/>
                            <a:gd name="connsiteY37" fmla="*/ 167640 h 451642"/>
                            <a:gd name="connsiteX38" fmla="*/ 170838 w 292930"/>
                            <a:gd name="connsiteY38" fmla="*/ 220980 h 451642"/>
                            <a:gd name="connsiteX39" fmla="*/ 155598 w 292930"/>
                            <a:gd name="connsiteY39" fmla="*/ 251460 h 451642"/>
                            <a:gd name="connsiteX40" fmla="*/ 147978 w 292930"/>
                            <a:gd name="connsiteY40" fmla="*/ 274320 h 451642"/>
                            <a:gd name="connsiteX41" fmla="*/ 125118 w 292930"/>
                            <a:gd name="connsiteY41" fmla="*/ 213360 h 451642"/>
                            <a:gd name="connsiteX42" fmla="*/ 102258 w 292930"/>
                            <a:gd name="connsiteY42" fmla="*/ 121920 h 451642"/>
                            <a:gd name="connsiteX43" fmla="*/ 87018 w 292930"/>
                            <a:gd name="connsiteY43" fmla="*/ 76200 h 451642"/>
                            <a:gd name="connsiteX44" fmla="*/ 79398 w 292930"/>
                            <a:gd name="connsiteY44" fmla="*/ 243840 h 451642"/>
                            <a:gd name="connsiteX45" fmla="*/ 71778 w 292930"/>
                            <a:gd name="connsiteY45" fmla="*/ 281940 h 451642"/>
                            <a:gd name="connsiteX46" fmla="*/ 56538 w 292930"/>
                            <a:gd name="connsiteY46" fmla="*/ 251460 h 451642"/>
                            <a:gd name="connsiteX47" fmla="*/ 64158 w 292930"/>
                            <a:gd name="connsiteY47" fmla="*/ 121920 h 451642"/>
                            <a:gd name="connsiteX48" fmla="*/ 71778 w 292930"/>
                            <a:gd name="connsiteY48" fmla="*/ 45720 h 451642"/>
                            <a:gd name="connsiteX49" fmla="*/ 109878 w 292930"/>
                            <a:gd name="connsiteY49" fmla="*/ 99060 h 451642"/>
                            <a:gd name="connsiteX50" fmla="*/ 117498 w 292930"/>
                            <a:gd name="connsiteY50" fmla="*/ 175260 h 451642"/>
                            <a:gd name="connsiteX51" fmla="*/ 125118 w 292930"/>
                            <a:gd name="connsiteY51" fmla="*/ 335280 h 451642"/>
                            <a:gd name="connsiteX52" fmla="*/ 132738 w 292930"/>
                            <a:gd name="connsiteY52" fmla="*/ 281940 h 451642"/>
                            <a:gd name="connsiteX53" fmla="*/ 163218 w 292930"/>
                            <a:gd name="connsiteY53" fmla="*/ 106680 h 451642"/>
                            <a:gd name="connsiteX54" fmla="*/ 193698 w 292930"/>
                            <a:gd name="connsiteY54" fmla="*/ 7620 h 451642"/>
                            <a:gd name="connsiteX55" fmla="*/ 216558 w 292930"/>
                            <a:gd name="connsiteY55" fmla="*/ 53340 h 451642"/>
                            <a:gd name="connsiteX56" fmla="*/ 216558 w 292930"/>
                            <a:gd name="connsiteY56" fmla="*/ 274320 h 451642"/>
                            <a:gd name="connsiteX57" fmla="*/ 201318 w 292930"/>
                            <a:gd name="connsiteY57" fmla="*/ 175260 h 451642"/>
                            <a:gd name="connsiteX58" fmla="*/ 186078 w 292930"/>
                            <a:gd name="connsiteY58" fmla="*/ 114300 h 451642"/>
                            <a:gd name="connsiteX59" fmla="*/ 170838 w 292930"/>
                            <a:gd name="connsiteY59" fmla="*/ 45720 h 451642"/>
                            <a:gd name="connsiteX60" fmla="*/ 147978 w 292930"/>
                            <a:gd name="connsiteY60" fmla="*/ 53340 h 451642"/>
                            <a:gd name="connsiteX61" fmla="*/ 140358 w 292930"/>
                            <a:gd name="connsiteY61" fmla="*/ 83820 h 451642"/>
                            <a:gd name="connsiteX62" fmla="*/ 117498 w 292930"/>
                            <a:gd name="connsiteY62" fmla="*/ 144780 h 451642"/>
                            <a:gd name="connsiteX63" fmla="*/ 102258 w 292930"/>
                            <a:gd name="connsiteY63" fmla="*/ 236220 h 451642"/>
                            <a:gd name="connsiteX64" fmla="*/ 94638 w 292930"/>
                            <a:gd name="connsiteY64" fmla="*/ 365760 h 451642"/>
                            <a:gd name="connsiteX65" fmla="*/ 79398 w 292930"/>
                            <a:gd name="connsiteY65" fmla="*/ 342900 h 451642"/>
                            <a:gd name="connsiteX66" fmla="*/ 18438 w 292930"/>
                            <a:gd name="connsiteY66" fmla="*/ 274320 h 451642"/>
                            <a:gd name="connsiteX67" fmla="*/ 10818 w 292930"/>
                            <a:gd name="connsiteY67" fmla="*/ 129540 h 451642"/>
                            <a:gd name="connsiteX68" fmla="*/ 26058 w 292930"/>
                            <a:gd name="connsiteY68" fmla="*/ 99060 h 451642"/>
                            <a:gd name="connsiteX69" fmla="*/ 56538 w 292930"/>
                            <a:gd name="connsiteY69" fmla="*/ 91440 h 451642"/>
                            <a:gd name="connsiteX70" fmla="*/ 79398 w 292930"/>
                            <a:gd name="connsiteY70" fmla="*/ 83820 h 451642"/>
                            <a:gd name="connsiteX71" fmla="*/ 109878 w 292930"/>
                            <a:gd name="connsiteY71" fmla="*/ 91440 h 451642"/>
                            <a:gd name="connsiteX72" fmla="*/ 147978 w 292930"/>
                            <a:gd name="connsiteY72" fmla="*/ 175260 h 451642"/>
                            <a:gd name="connsiteX73" fmla="*/ 163218 w 292930"/>
                            <a:gd name="connsiteY73" fmla="*/ 251460 h 451642"/>
                            <a:gd name="connsiteX74" fmla="*/ 155598 w 292930"/>
                            <a:gd name="connsiteY74" fmla="*/ 320040 h 451642"/>
                            <a:gd name="connsiteX75" fmla="*/ 147978 w 292930"/>
                            <a:gd name="connsiteY75" fmla="*/ 342900 h 451642"/>
                            <a:gd name="connsiteX76" fmla="*/ 125118 w 292930"/>
                            <a:gd name="connsiteY76" fmla="*/ 358140 h 451642"/>
                            <a:gd name="connsiteX77" fmla="*/ 94638 w 292930"/>
                            <a:gd name="connsiteY77" fmla="*/ 274320 h 451642"/>
                            <a:gd name="connsiteX78" fmla="*/ 79398 w 292930"/>
                            <a:gd name="connsiteY78" fmla="*/ 243840 h 451642"/>
                            <a:gd name="connsiteX79" fmla="*/ 48918 w 292930"/>
                            <a:gd name="connsiteY79" fmla="*/ 175260 h 451642"/>
                            <a:gd name="connsiteX80" fmla="*/ 41298 w 292930"/>
                            <a:gd name="connsiteY80" fmla="*/ 144780 h 451642"/>
                            <a:gd name="connsiteX81" fmla="*/ 33678 w 292930"/>
                            <a:gd name="connsiteY81" fmla="*/ 121920 h 451642"/>
                            <a:gd name="connsiteX82" fmla="*/ 41298 w 292930"/>
                            <a:gd name="connsiteY82" fmla="*/ 83820 h 451642"/>
                            <a:gd name="connsiteX83" fmla="*/ 64158 w 292930"/>
                            <a:gd name="connsiteY83" fmla="*/ 76200 h 451642"/>
                            <a:gd name="connsiteX84" fmla="*/ 94638 w 292930"/>
                            <a:gd name="connsiteY84" fmla="*/ 68580 h 451642"/>
                            <a:gd name="connsiteX85" fmla="*/ 132738 w 292930"/>
                            <a:gd name="connsiteY85" fmla="*/ 76200 h 451642"/>
                            <a:gd name="connsiteX86" fmla="*/ 155598 w 292930"/>
                            <a:gd name="connsiteY86" fmla="*/ 91440 h 451642"/>
                            <a:gd name="connsiteX87" fmla="*/ 186078 w 292930"/>
                            <a:gd name="connsiteY87" fmla="*/ 99060 h 451642"/>
                            <a:gd name="connsiteX88" fmla="*/ 201318 w 292930"/>
                            <a:gd name="connsiteY88" fmla="*/ 152400 h 451642"/>
                            <a:gd name="connsiteX89" fmla="*/ 208938 w 292930"/>
                            <a:gd name="connsiteY89" fmla="*/ 198120 h 451642"/>
                            <a:gd name="connsiteX90" fmla="*/ 201318 w 292930"/>
                            <a:gd name="connsiteY90" fmla="*/ 312420 h 451642"/>
                            <a:gd name="connsiteX91" fmla="*/ 178458 w 292930"/>
                            <a:gd name="connsiteY91" fmla="*/ 327660 h 451642"/>
                            <a:gd name="connsiteX92" fmla="*/ 125118 w 292930"/>
                            <a:gd name="connsiteY92" fmla="*/ 320040 h 451642"/>
                            <a:gd name="connsiteX93" fmla="*/ 102258 w 292930"/>
                            <a:gd name="connsiteY93" fmla="*/ 281940 h 451642"/>
                            <a:gd name="connsiteX94" fmla="*/ 87018 w 292930"/>
                            <a:gd name="connsiteY94" fmla="*/ 236220 h 451642"/>
                            <a:gd name="connsiteX95" fmla="*/ 94638 w 292930"/>
                            <a:gd name="connsiteY95" fmla="*/ 137160 h 451642"/>
                            <a:gd name="connsiteX96" fmla="*/ 109878 w 292930"/>
                            <a:gd name="connsiteY96" fmla="*/ 114300 h 451642"/>
                            <a:gd name="connsiteX97" fmla="*/ 155598 w 292930"/>
                            <a:gd name="connsiteY97" fmla="*/ 99060 h 451642"/>
                            <a:gd name="connsiteX98" fmla="*/ 193698 w 292930"/>
                            <a:gd name="connsiteY98" fmla="*/ 106680 h 451642"/>
                            <a:gd name="connsiteX99" fmla="*/ 208938 w 292930"/>
                            <a:gd name="connsiteY99" fmla="*/ 144780 h 451642"/>
                            <a:gd name="connsiteX100" fmla="*/ 224178 w 292930"/>
                            <a:gd name="connsiteY100" fmla="*/ 213360 h 451642"/>
                            <a:gd name="connsiteX101" fmla="*/ 208938 w 292930"/>
                            <a:gd name="connsiteY101" fmla="*/ 350520 h 451642"/>
                            <a:gd name="connsiteX102" fmla="*/ 201318 w 292930"/>
                            <a:gd name="connsiteY102" fmla="*/ 373380 h 451642"/>
                            <a:gd name="connsiteX103" fmla="*/ 155598 w 292930"/>
                            <a:gd name="connsiteY103" fmla="*/ 396240 h 451642"/>
                            <a:gd name="connsiteX104" fmla="*/ 94638 w 292930"/>
                            <a:gd name="connsiteY104" fmla="*/ 388620 h 451642"/>
                            <a:gd name="connsiteX105" fmla="*/ 64158 w 292930"/>
                            <a:gd name="connsiteY105" fmla="*/ 304800 h 451642"/>
                            <a:gd name="connsiteX106" fmla="*/ 48918 w 292930"/>
                            <a:gd name="connsiteY106" fmla="*/ 281940 h 451642"/>
                            <a:gd name="connsiteX107" fmla="*/ 41298 w 292930"/>
                            <a:gd name="connsiteY107" fmla="*/ 259080 h 451642"/>
                            <a:gd name="connsiteX108" fmla="*/ 48918 w 292930"/>
                            <a:gd name="connsiteY108" fmla="*/ 228600 h 451642"/>
                            <a:gd name="connsiteX109" fmla="*/ 79398 w 292930"/>
                            <a:gd name="connsiteY109" fmla="*/ 182880 h 451642"/>
                            <a:gd name="connsiteX110" fmla="*/ 109878 w 292930"/>
                            <a:gd name="connsiteY110" fmla="*/ 121920 h 451642"/>
                            <a:gd name="connsiteX111" fmla="*/ 186078 w 292930"/>
                            <a:gd name="connsiteY111" fmla="*/ 99060 h 451642"/>
                            <a:gd name="connsiteX112" fmla="*/ 201318 w 292930"/>
                            <a:gd name="connsiteY112" fmla="*/ 243840 h 451642"/>
                            <a:gd name="connsiteX113" fmla="*/ 193698 w 292930"/>
                            <a:gd name="connsiteY113" fmla="*/ 274320 h 451642"/>
                            <a:gd name="connsiteX114" fmla="*/ 170838 w 292930"/>
                            <a:gd name="connsiteY114" fmla="*/ 289560 h 451642"/>
                            <a:gd name="connsiteX115" fmla="*/ 125118 w 292930"/>
                            <a:gd name="connsiteY115" fmla="*/ 365760 h 451642"/>
                            <a:gd name="connsiteX116" fmla="*/ 102258 w 292930"/>
                            <a:gd name="connsiteY116" fmla="*/ 388620 h 451642"/>
                            <a:gd name="connsiteX117" fmla="*/ 64158 w 292930"/>
                            <a:gd name="connsiteY117" fmla="*/ 381000 h 451642"/>
                            <a:gd name="connsiteX118" fmla="*/ 56538 w 292930"/>
                            <a:gd name="connsiteY118" fmla="*/ 350520 h 451642"/>
                            <a:gd name="connsiteX119" fmla="*/ 41298 w 292930"/>
                            <a:gd name="connsiteY119" fmla="*/ 327660 h 451642"/>
                            <a:gd name="connsiteX120" fmla="*/ 33678 w 292930"/>
                            <a:gd name="connsiteY120" fmla="*/ 304800 h 451642"/>
                            <a:gd name="connsiteX121" fmla="*/ 18438 w 292930"/>
                            <a:gd name="connsiteY121" fmla="*/ 274320 h 451642"/>
                            <a:gd name="connsiteX122" fmla="*/ 3198 w 292930"/>
                            <a:gd name="connsiteY122" fmla="*/ 228600 h 451642"/>
                            <a:gd name="connsiteX123" fmla="*/ 10818 w 292930"/>
                            <a:gd name="connsiteY123" fmla="*/ 152400 h 451642"/>
                            <a:gd name="connsiteX124" fmla="*/ 64158 w 292930"/>
                            <a:gd name="connsiteY124" fmla="*/ 83820 h 451642"/>
                            <a:gd name="connsiteX125" fmla="*/ 87018 w 292930"/>
                            <a:gd name="connsiteY125" fmla="*/ 38100 h 451642"/>
                            <a:gd name="connsiteX126" fmla="*/ 94638 w 292930"/>
                            <a:gd name="connsiteY126" fmla="*/ 15240 h 451642"/>
                            <a:gd name="connsiteX127" fmla="*/ 117498 w 292930"/>
                            <a:gd name="connsiteY127" fmla="*/ 0 h 451642"/>
                            <a:gd name="connsiteX128" fmla="*/ 170838 w 292930"/>
                            <a:gd name="connsiteY128" fmla="*/ 7620 h 451642"/>
                            <a:gd name="connsiteX129" fmla="*/ 186078 w 292930"/>
                            <a:gd name="connsiteY129" fmla="*/ 30480 h 451642"/>
                            <a:gd name="connsiteX130" fmla="*/ 208938 w 292930"/>
                            <a:gd name="connsiteY130" fmla="*/ 99060 h 451642"/>
                            <a:gd name="connsiteX131" fmla="*/ 216558 w 292930"/>
                            <a:gd name="connsiteY131" fmla="*/ 121920 h 451642"/>
                            <a:gd name="connsiteX132" fmla="*/ 208938 w 292930"/>
                            <a:gd name="connsiteY132" fmla="*/ 251460 h 451642"/>
                            <a:gd name="connsiteX133" fmla="*/ 186078 w 292930"/>
                            <a:gd name="connsiteY133" fmla="*/ 266700 h 451642"/>
                            <a:gd name="connsiteX134" fmla="*/ 140358 w 292930"/>
                            <a:gd name="connsiteY134" fmla="*/ 251460 h 451642"/>
                            <a:gd name="connsiteX135" fmla="*/ 109878 w 292930"/>
                            <a:gd name="connsiteY135" fmla="*/ 182880 h 451642"/>
                            <a:gd name="connsiteX136" fmla="*/ 102258 w 292930"/>
                            <a:gd name="connsiteY136" fmla="*/ 160020 h 451642"/>
                            <a:gd name="connsiteX137" fmla="*/ 102258 w 292930"/>
                            <a:gd name="connsiteY137" fmla="*/ 99060 h 451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Lst>
                          <a:rect l="l" t="t" r="r" b="b"/>
                          <a:pathLst>
                            <a:path w="292930" h="451642">
                              <a:moveTo>
                                <a:pt x="216558" y="38100"/>
                              </a:moveTo>
                              <a:cubicBezTo>
                                <a:pt x="201318" y="40640"/>
                                <a:pt x="185100" y="39778"/>
                                <a:pt x="170838" y="45720"/>
                              </a:cubicBezTo>
                              <a:cubicBezTo>
                                <a:pt x="149145" y="54759"/>
                                <a:pt x="118658" y="79380"/>
                                <a:pt x="102258" y="99060"/>
                              </a:cubicBezTo>
                              <a:cubicBezTo>
                                <a:pt x="96395" y="106095"/>
                                <a:pt x="93494" y="115444"/>
                                <a:pt x="87018" y="121920"/>
                              </a:cubicBezTo>
                              <a:cubicBezTo>
                                <a:pt x="80542" y="128396"/>
                                <a:pt x="71778" y="132080"/>
                                <a:pt x="64158" y="137160"/>
                              </a:cubicBezTo>
                              <a:cubicBezTo>
                                <a:pt x="61618" y="144780"/>
                                <a:pt x="60993" y="153337"/>
                                <a:pt x="56538" y="160020"/>
                              </a:cubicBezTo>
                              <a:cubicBezTo>
                                <a:pt x="33937" y="193922"/>
                                <a:pt x="11793" y="178503"/>
                                <a:pt x="71778" y="190500"/>
                              </a:cubicBezTo>
                              <a:cubicBezTo>
                                <a:pt x="204256" y="157381"/>
                                <a:pt x="81194" y="192829"/>
                                <a:pt x="163218" y="160020"/>
                              </a:cubicBezTo>
                              <a:cubicBezTo>
                                <a:pt x="178133" y="154054"/>
                                <a:pt x="208938" y="144780"/>
                                <a:pt x="208938" y="144780"/>
                              </a:cubicBezTo>
                              <a:cubicBezTo>
                                <a:pt x="198778" y="152400"/>
                                <a:pt x="189228" y="160909"/>
                                <a:pt x="178458" y="167640"/>
                              </a:cubicBezTo>
                              <a:cubicBezTo>
                                <a:pt x="147877" y="186753"/>
                                <a:pt x="140578" y="180622"/>
                                <a:pt x="109878" y="205740"/>
                              </a:cubicBezTo>
                              <a:cubicBezTo>
                                <a:pt x="93197" y="219388"/>
                                <a:pt x="64158" y="251460"/>
                                <a:pt x="64158" y="251460"/>
                              </a:cubicBezTo>
                              <a:cubicBezTo>
                                <a:pt x="71778" y="254000"/>
                                <a:pt x="78986" y="259080"/>
                                <a:pt x="87018" y="259080"/>
                              </a:cubicBezTo>
                              <a:cubicBezTo>
                                <a:pt x="146510" y="259080"/>
                                <a:pt x="131619" y="241673"/>
                                <a:pt x="193698" y="220980"/>
                              </a:cubicBezTo>
                              <a:lnTo>
                                <a:pt x="262278" y="198120"/>
                              </a:lnTo>
                              <a:cubicBezTo>
                                <a:pt x="272438" y="203200"/>
                                <a:pt x="290530" y="202221"/>
                                <a:pt x="292758" y="213360"/>
                              </a:cubicBezTo>
                              <a:cubicBezTo>
                                <a:pt x="294871" y="223927"/>
                                <a:pt x="277057" y="228166"/>
                                <a:pt x="269898" y="236220"/>
                              </a:cubicBezTo>
                              <a:cubicBezTo>
                                <a:pt x="256718" y="251047"/>
                                <a:pt x="244978" y="267113"/>
                                <a:pt x="231798" y="281940"/>
                              </a:cubicBezTo>
                              <a:cubicBezTo>
                                <a:pt x="215775" y="299966"/>
                                <a:pt x="189678" y="322720"/>
                                <a:pt x="170838" y="335280"/>
                              </a:cubicBezTo>
                              <a:cubicBezTo>
                                <a:pt x="161387" y="341581"/>
                                <a:pt x="149601" y="343918"/>
                                <a:pt x="140358" y="350520"/>
                              </a:cubicBezTo>
                              <a:cubicBezTo>
                                <a:pt x="131589" y="356784"/>
                                <a:pt x="106931" y="371267"/>
                                <a:pt x="117498" y="373380"/>
                              </a:cubicBezTo>
                              <a:cubicBezTo>
                                <a:pt x="138037" y="377488"/>
                                <a:pt x="158138" y="363220"/>
                                <a:pt x="178458" y="358140"/>
                              </a:cubicBezTo>
                              <a:cubicBezTo>
                                <a:pt x="175918" y="368300"/>
                                <a:pt x="176034" y="379527"/>
                                <a:pt x="170838" y="388620"/>
                              </a:cubicBezTo>
                              <a:cubicBezTo>
                                <a:pt x="157408" y="412123"/>
                                <a:pt x="146940" y="411826"/>
                                <a:pt x="125118" y="419100"/>
                              </a:cubicBezTo>
                              <a:cubicBezTo>
                                <a:pt x="122016" y="421427"/>
                                <a:pt x="77474" y="460994"/>
                                <a:pt x="64158" y="449580"/>
                              </a:cubicBezTo>
                              <a:cubicBezTo>
                                <a:pt x="49471" y="436991"/>
                                <a:pt x="48918" y="414020"/>
                                <a:pt x="41298" y="396240"/>
                              </a:cubicBezTo>
                              <a:cubicBezTo>
                                <a:pt x="32015" y="340540"/>
                                <a:pt x="26924" y="333777"/>
                                <a:pt x="41298" y="266700"/>
                              </a:cubicBezTo>
                              <a:cubicBezTo>
                                <a:pt x="43217" y="257745"/>
                                <a:pt x="51458" y="251460"/>
                                <a:pt x="56538" y="243840"/>
                              </a:cubicBezTo>
                              <a:cubicBezTo>
                                <a:pt x="59078" y="233680"/>
                                <a:pt x="61886" y="223583"/>
                                <a:pt x="64158" y="213360"/>
                              </a:cubicBezTo>
                              <a:cubicBezTo>
                                <a:pt x="66968" y="200717"/>
                                <a:pt x="61665" y="183351"/>
                                <a:pt x="71778" y="175260"/>
                              </a:cubicBezTo>
                              <a:cubicBezTo>
                                <a:pt x="79956" y="168718"/>
                                <a:pt x="92098" y="180340"/>
                                <a:pt x="102258" y="182880"/>
                              </a:cubicBezTo>
                              <a:cubicBezTo>
                                <a:pt x="119709" y="383571"/>
                                <a:pt x="111663" y="416489"/>
                                <a:pt x="125118" y="281940"/>
                              </a:cubicBezTo>
                              <a:cubicBezTo>
                                <a:pt x="127658" y="220980"/>
                                <a:pt x="124109" y="159460"/>
                                <a:pt x="132738" y="99060"/>
                              </a:cubicBezTo>
                              <a:cubicBezTo>
                                <a:pt x="136348" y="73790"/>
                                <a:pt x="131395" y="151359"/>
                                <a:pt x="140358" y="175260"/>
                              </a:cubicBezTo>
                              <a:cubicBezTo>
                                <a:pt x="147324" y="193835"/>
                                <a:pt x="165758" y="205740"/>
                                <a:pt x="178458" y="220980"/>
                              </a:cubicBezTo>
                              <a:cubicBezTo>
                                <a:pt x="180998" y="236220"/>
                                <a:pt x="184977" y="251289"/>
                                <a:pt x="186078" y="266700"/>
                              </a:cubicBezTo>
                              <a:cubicBezTo>
                                <a:pt x="190063" y="322496"/>
                                <a:pt x="193698" y="490278"/>
                                <a:pt x="193698" y="434340"/>
                              </a:cubicBezTo>
                              <a:cubicBezTo>
                                <a:pt x="193698" y="345404"/>
                                <a:pt x="188618" y="256540"/>
                                <a:pt x="186078" y="167640"/>
                              </a:cubicBezTo>
                              <a:cubicBezTo>
                                <a:pt x="180998" y="185420"/>
                                <a:pt x="177157" y="203602"/>
                                <a:pt x="170838" y="220980"/>
                              </a:cubicBezTo>
                              <a:cubicBezTo>
                                <a:pt x="166956" y="231655"/>
                                <a:pt x="160073" y="241019"/>
                                <a:pt x="155598" y="251460"/>
                              </a:cubicBezTo>
                              <a:cubicBezTo>
                                <a:pt x="152434" y="258843"/>
                                <a:pt x="150518" y="266700"/>
                                <a:pt x="147978" y="274320"/>
                              </a:cubicBezTo>
                              <a:cubicBezTo>
                                <a:pt x="140358" y="254000"/>
                                <a:pt x="131354" y="234147"/>
                                <a:pt x="125118" y="213360"/>
                              </a:cubicBezTo>
                              <a:cubicBezTo>
                                <a:pt x="116090" y="183267"/>
                                <a:pt x="110667" y="152192"/>
                                <a:pt x="102258" y="121920"/>
                              </a:cubicBezTo>
                              <a:cubicBezTo>
                                <a:pt x="97958" y="106442"/>
                                <a:pt x="92098" y="91440"/>
                                <a:pt x="87018" y="76200"/>
                              </a:cubicBezTo>
                              <a:cubicBezTo>
                                <a:pt x="84478" y="132080"/>
                                <a:pt x="83530" y="188055"/>
                                <a:pt x="79398" y="243840"/>
                              </a:cubicBezTo>
                              <a:cubicBezTo>
                                <a:pt x="78441" y="256756"/>
                                <a:pt x="84065" y="277844"/>
                                <a:pt x="71778" y="281940"/>
                              </a:cubicBezTo>
                              <a:cubicBezTo>
                                <a:pt x="61002" y="285532"/>
                                <a:pt x="61618" y="261620"/>
                                <a:pt x="56538" y="251460"/>
                              </a:cubicBezTo>
                              <a:cubicBezTo>
                                <a:pt x="59078" y="208280"/>
                                <a:pt x="60963" y="165056"/>
                                <a:pt x="64158" y="121920"/>
                              </a:cubicBezTo>
                              <a:cubicBezTo>
                                <a:pt x="66044" y="96463"/>
                                <a:pt x="48946" y="57136"/>
                                <a:pt x="71778" y="45720"/>
                              </a:cubicBezTo>
                              <a:cubicBezTo>
                                <a:pt x="91321" y="35948"/>
                                <a:pt x="97178" y="81280"/>
                                <a:pt x="109878" y="99060"/>
                              </a:cubicBezTo>
                              <a:cubicBezTo>
                                <a:pt x="112418" y="124460"/>
                                <a:pt x="115855" y="149786"/>
                                <a:pt x="117498" y="175260"/>
                              </a:cubicBezTo>
                              <a:cubicBezTo>
                                <a:pt x="120936" y="228550"/>
                                <a:pt x="117566" y="282416"/>
                                <a:pt x="125118" y="335280"/>
                              </a:cubicBezTo>
                              <a:cubicBezTo>
                                <a:pt x="127658" y="353060"/>
                                <a:pt x="129661" y="299635"/>
                                <a:pt x="132738" y="281940"/>
                              </a:cubicBezTo>
                              <a:cubicBezTo>
                                <a:pt x="141146" y="233594"/>
                                <a:pt x="157466" y="161326"/>
                                <a:pt x="163218" y="106680"/>
                              </a:cubicBezTo>
                              <a:cubicBezTo>
                                <a:pt x="173765" y="6482"/>
                                <a:pt x="141228" y="25110"/>
                                <a:pt x="193698" y="7620"/>
                              </a:cubicBezTo>
                              <a:cubicBezTo>
                                <a:pt x="201318" y="22860"/>
                                <a:pt x="211170" y="37176"/>
                                <a:pt x="216558" y="53340"/>
                              </a:cubicBezTo>
                              <a:cubicBezTo>
                                <a:pt x="235780" y="111005"/>
                                <a:pt x="217323" y="256718"/>
                                <a:pt x="216558" y="274320"/>
                              </a:cubicBezTo>
                              <a:cubicBezTo>
                                <a:pt x="197334" y="216647"/>
                                <a:pt x="220963" y="293129"/>
                                <a:pt x="201318" y="175260"/>
                              </a:cubicBezTo>
                              <a:cubicBezTo>
                                <a:pt x="197875" y="154600"/>
                                <a:pt x="191158" y="134620"/>
                                <a:pt x="186078" y="114300"/>
                              </a:cubicBezTo>
                              <a:cubicBezTo>
                                <a:pt x="175317" y="71255"/>
                                <a:pt x="180512" y="94089"/>
                                <a:pt x="170838" y="45720"/>
                              </a:cubicBezTo>
                              <a:cubicBezTo>
                                <a:pt x="163218" y="48260"/>
                                <a:pt x="152996" y="47068"/>
                                <a:pt x="147978" y="53340"/>
                              </a:cubicBezTo>
                              <a:cubicBezTo>
                                <a:pt x="141436" y="61518"/>
                                <a:pt x="143670" y="73885"/>
                                <a:pt x="140358" y="83820"/>
                              </a:cubicBezTo>
                              <a:cubicBezTo>
                                <a:pt x="124254" y="132131"/>
                                <a:pt x="128199" y="107327"/>
                                <a:pt x="117498" y="144780"/>
                              </a:cubicBezTo>
                              <a:cubicBezTo>
                                <a:pt x="106310" y="183939"/>
                                <a:pt x="108442" y="186745"/>
                                <a:pt x="102258" y="236220"/>
                              </a:cubicBezTo>
                              <a:cubicBezTo>
                                <a:pt x="99718" y="279400"/>
                                <a:pt x="103701" y="323466"/>
                                <a:pt x="94638" y="365760"/>
                              </a:cubicBezTo>
                              <a:cubicBezTo>
                                <a:pt x="92719" y="374715"/>
                                <a:pt x="85429" y="349792"/>
                                <a:pt x="79398" y="342900"/>
                              </a:cubicBezTo>
                              <a:cubicBezTo>
                                <a:pt x="-2992" y="248739"/>
                                <a:pt x="77042" y="352459"/>
                                <a:pt x="18438" y="274320"/>
                              </a:cubicBezTo>
                              <a:cubicBezTo>
                                <a:pt x="-3641" y="208082"/>
                                <a:pt x="-5524" y="222146"/>
                                <a:pt x="10818" y="129540"/>
                              </a:cubicBezTo>
                              <a:cubicBezTo>
                                <a:pt x="12792" y="118354"/>
                                <a:pt x="17332" y="106332"/>
                                <a:pt x="26058" y="99060"/>
                              </a:cubicBezTo>
                              <a:cubicBezTo>
                                <a:pt x="34103" y="92356"/>
                                <a:pt x="46468" y="94317"/>
                                <a:pt x="56538" y="91440"/>
                              </a:cubicBezTo>
                              <a:cubicBezTo>
                                <a:pt x="64261" y="89233"/>
                                <a:pt x="71778" y="86360"/>
                                <a:pt x="79398" y="83820"/>
                              </a:cubicBezTo>
                              <a:cubicBezTo>
                                <a:pt x="89558" y="86360"/>
                                <a:pt x="101927" y="84624"/>
                                <a:pt x="109878" y="91440"/>
                              </a:cubicBezTo>
                              <a:cubicBezTo>
                                <a:pt x="127141" y="106237"/>
                                <a:pt x="143089" y="155706"/>
                                <a:pt x="147978" y="175260"/>
                              </a:cubicBezTo>
                              <a:cubicBezTo>
                                <a:pt x="154260" y="200390"/>
                                <a:pt x="163218" y="251460"/>
                                <a:pt x="163218" y="251460"/>
                              </a:cubicBezTo>
                              <a:cubicBezTo>
                                <a:pt x="160678" y="274320"/>
                                <a:pt x="159379" y="297352"/>
                                <a:pt x="155598" y="320040"/>
                              </a:cubicBezTo>
                              <a:cubicBezTo>
                                <a:pt x="154278" y="327963"/>
                                <a:pt x="152996" y="336628"/>
                                <a:pt x="147978" y="342900"/>
                              </a:cubicBezTo>
                              <a:cubicBezTo>
                                <a:pt x="142257" y="350051"/>
                                <a:pt x="132738" y="353060"/>
                                <a:pt x="125118" y="358140"/>
                              </a:cubicBezTo>
                              <a:cubicBezTo>
                                <a:pt x="114958" y="330200"/>
                                <a:pt x="105679" y="301924"/>
                                <a:pt x="94638" y="274320"/>
                              </a:cubicBezTo>
                              <a:cubicBezTo>
                                <a:pt x="90419" y="263773"/>
                                <a:pt x="84158" y="254154"/>
                                <a:pt x="79398" y="243840"/>
                              </a:cubicBezTo>
                              <a:cubicBezTo>
                                <a:pt x="68915" y="221126"/>
                                <a:pt x="57898" y="198609"/>
                                <a:pt x="48918" y="175260"/>
                              </a:cubicBezTo>
                              <a:cubicBezTo>
                                <a:pt x="45159" y="165485"/>
                                <a:pt x="44175" y="154850"/>
                                <a:pt x="41298" y="144780"/>
                              </a:cubicBezTo>
                              <a:cubicBezTo>
                                <a:pt x="39091" y="137057"/>
                                <a:pt x="36218" y="129540"/>
                                <a:pt x="33678" y="121920"/>
                              </a:cubicBezTo>
                              <a:cubicBezTo>
                                <a:pt x="36218" y="109220"/>
                                <a:pt x="34114" y="94596"/>
                                <a:pt x="41298" y="83820"/>
                              </a:cubicBezTo>
                              <a:cubicBezTo>
                                <a:pt x="45753" y="77137"/>
                                <a:pt x="56435" y="78407"/>
                                <a:pt x="64158" y="76200"/>
                              </a:cubicBezTo>
                              <a:cubicBezTo>
                                <a:pt x="74228" y="73323"/>
                                <a:pt x="84478" y="71120"/>
                                <a:pt x="94638" y="68580"/>
                              </a:cubicBezTo>
                              <a:cubicBezTo>
                                <a:pt x="107338" y="71120"/>
                                <a:pt x="120611" y="71652"/>
                                <a:pt x="132738" y="76200"/>
                              </a:cubicBezTo>
                              <a:cubicBezTo>
                                <a:pt x="141313" y="79416"/>
                                <a:pt x="147180" y="87832"/>
                                <a:pt x="155598" y="91440"/>
                              </a:cubicBezTo>
                              <a:cubicBezTo>
                                <a:pt x="165224" y="95565"/>
                                <a:pt x="175918" y="96520"/>
                                <a:pt x="186078" y="99060"/>
                              </a:cubicBezTo>
                              <a:cubicBezTo>
                                <a:pt x="193341" y="120848"/>
                                <a:pt x="196534" y="128480"/>
                                <a:pt x="201318" y="152400"/>
                              </a:cubicBezTo>
                              <a:cubicBezTo>
                                <a:pt x="204348" y="167550"/>
                                <a:pt x="206398" y="182880"/>
                                <a:pt x="208938" y="198120"/>
                              </a:cubicBezTo>
                              <a:cubicBezTo>
                                <a:pt x="206398" y="236220"/>
                                <a:pt x="210064" y="275250"/>
                                <a:pt x="201318" y="312420"/>
                              </a:cubicBezTo>
                              <a:cubicBezTo>
                                <a:pt x="199220" y="321335"/>
                                <a:pt x="187571" y="326749"/>
                                <a:pt x="178458" y="327660"/>
                              </a:cubicBezTo>
                              <a:cubicBezTo>
                                <a:pt x="160587" y="329447"/>
                                <a:pt x="142898" y="322580"/>
                                <a:pt x="125118" y="320040"/>
                              </a:cubicBezTo>
                              <a:cubicBezTo>
                                <a:pt x="117498" y="307340"/>
                                <a:pt x="108387" y="295423"/>
                                <a:pt x="102258" y="281940"/>
                              </a:cubicBezTo>
                              <a:cubicBezTo>
                                <a:pt x="95611" y="267316"/>
                                <a:pt x="87018" y="236220"/>
                                <a:pt x="87018" y="236220"/>
                              </a:cubicBezTo>
                              <a:cubicBezTo>
                                <a:pt x="89558" y="203200"/>
                                <a:pt x="88535" y="169710"/>
                                <a:pt x="94638" y="137160"/>
                              </a:cubicBezTo>
                              <a:cubicBezTo>
                                <a:pt x="96326" y="128159"/>
                                <a:pt x="102112" y="119154"/>
                                <a:pt x="109878" y="114300"/>
                              </a:cubicBezTo>
                              <a:cubicBezTo>
                                <a:pt x="123501" y="105786"/>
                                <a:pt x="155598" y="99060"/>
                                <a:pt x="155598" y="99060"/>
                              </a:cubicBezTo>
                              <a:cubicBezTo>
                                <a:pt x="168298" y="101600"/>
                                <a:pt x="183864" y="98251"/>
                                <a:pt x="193698" y="106680"/>
                              </a:cubicBezTo>
                              <a:cubicBezTo>
                                <a:pt x="204083" y="115582"/>
                                <a:pt x="204135" y="131973"/>
                                <a:pt x="208938" y="144780"/>
                              </a:cubicBezTo>
                              <a:cubicBezTo>
                                <a:pt x="220193" y="174794"/>
                                <a:pt x="217643" y="174150"/>
                                <a:pt x="224178" y="213360"/>
                              </a:cubicBezTo>
                              <a:cubicBezTo>
                                <a:pt x="219098" y="259080"/>
                                <a:pt x="215444" y="304981"/>
                                <a:pt x="208938" y="350520"/>
                              </a:cubicBezTo>
                              <a:cubicBezTo>
                                <a:pt x="207802" y="358471"/>
                                <a:pt x="206336" y="367108"/>
                                <a:pt x="201318" y="373380"/>
                              </a:cubicBezTo>
                              <a:cubicBezTo>
                                <a:pt x="190575" y="386809"/>
                                <a:pt x="170657" y="391220"/>
                                <a:pt x="155598" y="396240"/>
                              </a:cubicBezTo>
                              <a:cubicBezTo>
                                <a:pt x="135278" y="393700"/>
                                <a:pt x="113281" y="397094"/>
                                <a:pt x="94638" y="388620"/>
                              </a:cubicBezTo>
                              <a:cubicBezTo>
                                <a:pt x="62789" y="374143"/>
                                <a:pt x="71046" y="327760"/>
                                <a:pt x="64158" y="304800"/>
                              </a:cubicBezTo>
                              <a:cubicBezTo>
                                <a:pt x="61526" y="296028"/>
                                <a:pt x="53014" y="290131"/>
                                <a:pt x="48918" y="281940"/>
                              </a:cubicBezTo>
                              <a:cubicBezTo>
                                <a:pt x="45326" y="274756"/>
                                <a:pt x="43838" y="266700"/>
                                <a:pt x="41298" y="259080"/>
                              </a:cubicBezTo>
                              <a:cubicBezTo>
                                <a:pt x="43838" y="248920"/>
                                <a:pt x="44234" y="237967"/>
                                <a:pt x="48918" y="228600"/>
                              </a:cubicBezTo>
                              <a:cubicBezTo>
                                <a:pt x="57109" y="212217"/>
                                <a:pt x="79398" y="182880"/>
                                <a:pt x="79398" y="182880"/>
                              </a:cubicBezTo>
                              <a:cubicBezTo>
                                <a:pt x="85292" y="159305"/>
                                <a:pt x="86563" y="137463"/>
                                <a:pt x="109878" y="121920"/>
                              </a:cubicBezTo>
                              <a:cubicBezTo>
                                <a:pt x="121009" y="114499"/>
                                <a:pt x="169040" y="103320"/>
                                <a:pt x="186078" y="99060"/>
                              </a:cubicBezTo>
                              <a:cubicBezTo>
                                <a:pt x="251505" y="120869"/>
                                <a:pt x="214365" y="100321"/>
                                <a:pt x="201318" y="243840"/>
                              </a:cubicBezTo>
                              <a:cubicBezTo>
                                <a:pt x="200370" y="254270"/>
                                <a:pt x="199507" y="265606"/>
                                <a:pt x="193698" y="274320"/>
                              </a:cubicBezTo>
                              <a:cubicBezTo>
                                <a:pt x="188618" y="281940"/>
                                <a:pt x="178458" y="284480"/>
                                <a:pt x="170838" y="289560"/>
                              </a:cubicBezTo>
                              <a:cubicBezTo>
                                <a:pt x="158812" y="313612"/>
                                <a:pt x="143508" y="347370"/>
                                <a:pt x="125118" y="365760"/>
                              </a:cubicBezTo>
                              <a:lnTo>
                                <a:pt x="102258" y="388620"/>
                              </a:lnTo>
                              <a:cubicBezTo>
                                <a:pt x="89558" y="386080"/>
                                <a:pt x="74108" y="389291"/>
                                <a:pt x="64158" y="381000"/>
                              </a:cubicBezTo>
                              <a:cubicBezTo>
                                <a:pt x="56113" y="374296"/>
                                <a:pt x="60663" y="360146"/>
                                <a:pt x="56538" y="350520"/>
                              </a:cubicBezTo>
                              <a:cubicBezTo>
                                <a:pt x="52930" y="342102"/>
                                <a:pt x="45394" y="335851"/>
                                <a:pt x="41298" y="327660"/>
                              </a:cubicBezTo>
                              <a:cubicBezTo>
                                <a:pt x="37706" y="320476"/>
                                <a:pt x="36842" y="312183"/>
                                <a:pt x="33678" y="304800"/>
                              </a:cubicBezTo>
                              <a:cubicBezTo>
                                <a:pt x="29203" y="294359"/>
                                <a:pt x="22657" y="284867"/>
                                <a:pt x="18438" y="274320"/>
                              </a:cubicBezTo>
                              <a:cubicBezTo>
                                <a:pt x="12472" y="259405"/>
                                <a:pt x="3198" y="228600"/>
                                <a:pt x="3198" y="228600"/>
                              </a:cubicBezTo>
                              <a:cubicBezTo>
                                <a:pt x="5738" y="203200"/>
                                <a:pt x="3204" y="176765"/>
                                <a:pt x="10818" y="152400"/>
                              </a:cubicBezTo>
                              <a:cubicBezTo>
                                <a:pt x="19104" y="125885"/>
                                <a:pt x="44921" y="103057"/>
                                <a:pt x="64158" y="83820"/>
                              </a:cubicBezTo>
                              <a:cubicBezTo>
                                <a:pt x="83311" y="26361"/>
                                <a:pt x="57475" y="97186"/>
                                <a:pt x="87018" y="38100"/>
                              </a:cubicBezTo>
                              <a:cubicBezTo>
                                <a:pt x="90610" y="30916"/>
                                <a:pt x="89620" y="21512"/>
                                <a:pt x="94638" y="15240"/>
                              </a:cubicBezTo>
                              <a:cubicBezTo>
                                <a:pt x="100359" y="8089"/>
                                <a:pt x="109878" y="5080"/>
                                <a:pt x="117498" y="0"/>
                              </a:cubicBezTo>
                              <a:cubicBezTo>
                                <a:pt x="135278" y="2540"/>
                                <a:pt x="154425" y="326"/>
                                <a:pt x="170838" y="7620"/>
                              </a:cubicBezTo>
                              <a:cubicBezTo>
                                <a:pt x="179207" y="11339"/>
                                <a:pt x="181982" y="22289"/>
                                <a:pt x="186078" y="30480"/>
                              </a:cubicBezTo>
                              <a:cubicBezTo>
                                <a:pt x="203593" y="65510"/>
                                <a:pt x="199237" y="65106"/>
                                <a:pt x="208938" y="99060"/>
                              </a:cubicBezTo>
                              <a:cubicBezTo>
                                <a:pt x="211145" y="106783"/>
                                <a:pt x="214018" y="114300"/>
                                <a:pt x="216558" y="121920"/>
                              </a:cubicBezTo>
                              <a:cubicBezTo>
                                <a:pt x="214018" y="165100"/>
                                <a:pt x="217849" y="209133"/>
                                <a:pt x="208938" y="251460"/>
                              </a:cubicBezTo>
                              <a:cubicBezTo>
                                <a:pt x="207051" y="260422"/>
                                <a:pt x="195236" y="266700"/>
                                <a:pt x="186078" y="266700"/>
                              </a:cubicBezTo>
                              <a:cubicBezTo>
                                <a:pt x="170014" y="266700"/>
                                <a:pt x="140358" y="251460"/>
                                <a:pt x="140358" y="251460"/>
                              </a:cubicBezTo>
                              <a:cubicBezTo>
                                <a:pt x="123041" y="216826"/>
                                <a:pt x="124472" y="221797"/>
                                <a:pt x="109878" y="182880"/>
                              </a:cubicBezTo>
                              <a:cubicBezTo>
                                <a:pt x="107058" y="175359"/>
                                <a:pt x="102985" y="168019"/>
                                <a:pt x="102258" y="160020"/>
                              </a:cubicBezTo>
                              <a:cubicBezTo>
                                <a:pt x="100418" y="139783"/>
                                <a:pt x="102258" y="119380"/>
                                <a:pt x="102258" y="9906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56052B0" id="Freeform: Shape 52" o:spid="_x0000_s1026" style="position:absolute;margin-left:180.95pt;margin-top:1.95pt;width:23.05pt;height:35.55pt;z-index:251714560;visibility:visible;mso-wrap-style:square;mso-wrap-distance-left:9pt;mso-wrap-distance-top:0;mso-wrap-distance-right:9pt;mso-wrap-distance-bottom:0;mso-position-horizontal:absolute;mso-position-horizontal-relative:text;mso-position-vertical:absolute;mso-position-vertical-relative:text;v-text-anchor:middle" coordsize="292930,451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" path="m216558,38100v-15240,2540,-31458,1678,-45720,7620c149145,54759,118658,79380,102258,99060v-5863,7035,-8764,16384,-15240,22860c80542,128396,71778,132080,64158,137160v-2540,7620,-3165,16177,-7620,22860c33937,193922,11793,178503,71778,190500v132478,-33119,9416,2329,91440,-30480c178133,154054,208938,144780,208938,144780v-10160,7620,-19710,16129,-30480,22860c147877,186753,140578,180622,109878,205740,93197,219388,64158,251460,64158,251460v7620,2540,14828,7620,22860,7620c146510,259080,131619,241673,193698,220980r68580,-22860c272438,203200,290530,202221,292758,213360v2113,10567,-15701,14806,-22860,22860c256718,251047,244978,267113,231798,281940v-16023,18026,-42120,40780,-60960,53340c161387,341581,149601,343918,140358,350520v-8769,6264,-33427,20747,-22860,22860c138037,377488,158138,363220,178458,358140v-2540,10160,-2424,21387,-7620,30480c157408,412123,146940,411826,125118,419100v-3102,2327,-47644,41894,-60960,30480c49471,436991,48918,414020,41298,396240v-9283,-55700,-14374,-62463,,-129540c43217,257745,51458,251460,56538,243840v2540,-10160,5348,-20257,7620,-30480c66968,200717,61665,183351,71778,175260v8178,-6542,20320,5080,30480,7620c119709,383571,111663,416489,125118,281940v2540,-60960,-1009,-122480,7620,-182880c136348,73790,131395,151359,140358,175260v6966,18575,25400,30480,38100,45720c180998,236220,184977,251289,186078,266700v3985,55796,7620,223578,7620,167640c193698,345404,188618,256540,186078,167640v-5080,17780,-8921,35962,-15240,53340c166956,231655,160073,241019,155598,251460v-3164,7383,-5080,15240,-7620,22860c140358,254000,131354,234147,125118,213360v-9028,-30093,-14451,-61168,-22860,-91440c97958,106442,92098,91440,87018,76200v-2540,55880,-3488,111855,-7620,167640c78441,256756,84065,277844,71778,281940,61002,285532,61618,261620,56538,251460v2540,-43180,4425,-86404,7620,-129540c66044,96463,48946,57136,71778,45720v19543,-9772,25400,35560,38100,53340c112418,124460,115855,149786,117498,175260v3438,53290,68,107156,7620,160020c127658,353060,129661,299635,132738,281940v8408,-48346,24728,-120614,30480,-175260c173765,6482,141228,25110,193698,7620v7620,15240,17472,29556,22860,45720c235780,111005,217323,256718,216558,274320v-19224,-57673,4405,18809,-15240,-99060c197875,154600,191158,134620,186078,114300,175317,71255,180512,94089,170838,45720v-7620,2540,-17842,1348,-22860,7620c141436,61518,143670,73885,140358,83820v-16104,48311,-12159,23507,-22860,60960c106310,183939,108442,186745,102258,236220v-2540,43180,1443,87246,-7620,129540c92719,374715,85429,349792,79398,342900,-2992,248739,77042,352459,18438,274320,-3641,208082,-5524,222146,10818,129540v1974,-11186,6514,-23208,15240,-30480c34103,92356,46468,94317,56538,91440v7723,-2207,15240,-5080,22860,-7620c89558,86360,101927,84624,109878,91440v17263,14797,33211,64266,38100,83820c154260,200390,163218,251460,163218,251460v-2540,22860,-3839,45892,-7620,68580c154278,327963,152996,336628,147978,342900v-5721,7151,-15240,10160,-22860,15240c114958,330200,105679,301924,94638,274320,90419,263773,84158,254154,79398,243840,68915,221126,57898,198609,48918,175260v-3759,-9775,-4743,-20410,-7620,-30480c39091,137057,36218,129540,33678,121920v2540,-12700,436,-27324,7620,-38100c45753,77137,56435,78407,64158,76200,74228,73323,84478,71120,94638,68580v12700,2540,25973,3072,38100,7620c141313,79416,147180,87832,155598,91440v9626,4125,20320,5080,30480,7620c193341,120848,196534,128480,201318,152400v3030,15150,5080,30480,7620,45720c206398,236220,210064,275250,201318,312420v-2098,8915,-13747,14329,-22860,15240c160587,329447,142898,322580,125118,320040v-7620,-12700,-16731,-24617,-22860,-38100c95611,267316,87018,236220,87018,236220v2540,-33020,1517,-66510,7620,-99060c96326,128159,102112,119154,109878,114300v13623,-8514,45720,-15240,45720,-15240c168298,101600,183864,98251,193698,106680v10385,8902,10437,25293,15240,38100c220193,174794,217643,174150,224178,213360v-5080,45720,-8734,91621,-15240,137160c207802,358471,206336,367108,201318,373380v-10743,13429,-30661,17840,-45720,22860c135278,393700,113281,397094,94638,388620,62789,374143,71046,327760,64158,304800,61526,296028,53014,290131,48918,281940v-3592,-7184,-5080,-15240,-7620,-22860c43838,248920,44234,237967,48918,228600v8191,-16383,30480,-45720,30480,-45720c85292,159305,86563,137463,109878,121920v11131,-7421,59162,-18600,76200,-22860c251505,120869,214365,100321,201318,243840v-948,10430,-1811,21766,-7620,30480c188618,281940,178458,284480,170838,289560v-12026,24052,-27330,57810,-45720,76200l102258,388620v-12700,-2540,-28150,671,-38100,-7620c56113,374296,60663,360146,56538,350520,52930,342102,45394,335851,41298,327660v-3592,-7184,-4456,-15477,-7620,-22860c29203,294359,22657,284867,18438,274320,12472,259405,3198,228600,3198,228600v2540,-25400,6,-51835,7620,-76200c19104,125885,44921,103057,64158,83820,83311,26361,57475,97186,87018,38100v3592,-7184,2602,-16588,7620,-22860c100359,8089,109878,5080,117498,v17780,2540,36927,326,53340,7620c179207,11339,181982,22289,186078,30480v17515,35030,13159,34626,22860,68580c211145,106783,214018,114300,216558,121920v-2540,43180,1291,87213,-7620,129540c207051,260422,195236,266700,186078,266700v-16064,,-45720,-15240,-45720,-15240c123041,216826,124472,221797,109878,182880v-2820,-7521,-6893,-14861,-7620,-22860c100418,139783,102258,119380,102258,99060e" filled="f" strokecolor="#1f3763 [1604]" strokeweight="1pt">
                <v:stroke joinstyle="miter"/>
                <v:path arrowok="t" o:connecttype="custom" o:connectlocs="216558,38100;170838,45720;102258,99060;87018,121920;64158,137160;56538,160020;71778,190500;163218,160020;208938,144780;178458,167640;109878,205740;64158,251460;87018,259080;193698,220980;262278,198120;292758,213360;269898,236220;231798,281940;170838,335280;140358,350520;117498,373380;178458,358140;170838,388620;125118,419100;64158,449580;41298,396240;41298,266700;56538,243840;64158,213360;71778,175260;102258,182880;125118,281940;132738,99060;140358,175260;178458,220980;186078,266700;193698,434340;186078,167640;170838,220980;155598,251460;147978,274320;125118,213360;102258,121920;87018,76200;79398,243840;71778,281940;56538,251460;64158,121920;71778,45720;109878,99060;117498,175260;125118,335280;132738,281940;163218,106680;193698,7620;216558,53340;216558,274320;201318,175260;186078,114300;170838,45720;147978,53340;140358,83820;117498,144780;102258,236220;94638,365760;79398,342900;18438,274320;10818,129540;26058,99060;56538,91440;79398,83820;109878,91440;147978,175260;163218,251460;155598,320040;147978,342900;125118,358140;94638,274320;79398,243840;48918,175260;41298,144780;33678,121920;41298,83820;64158,76200;94638,68580;132738,76200;155598,91440;186078,99060;201318,152400;208938,198120;201318,312420;178458,327660;125118,320040;102258,281940;87018,236220;94638,137160;109878,114300;155598,99060;193698,106680;208938,144780;224178,213360;208938,350520;201318,373380;155598,396240;94638,388620;64158,304800;48918,281940;41298,259080;48918,228600;79398,182880;109878,121920;186078,99060;201318,243840;193698,274320;170838,289560;125118,365760;102258,388620;64158,381000;56538,350520;41298,327660;33678,304800;18438,274320;3198,228600;10818,152400;64158,83820;87018,38100;94638,15240;117498,0;170838,7620;186078,30480;208938,99060;216558,121920;208938,251460;186078,266700;140358,251460;109878,182880;102258,160020;102258,99060" o:connectangles="0,0,0,0,0,0,0,0,0,0,0,0,0,0,0,0,0,0,0,0,0,0,0,0,0,0,0,0,0,0,0,0,0,0,0,0,0,0,0,0,0,0,0,0,0,0,0,0,0,0,0,0,0,0,0,0,0,0,0,0,0,0,0,0,0,0,0,0,0,0,0,0,0,0,0,0,0,0,0,0,0,0,0,0,0,0,0,0,0,0,0,0,0,0,0,0,0,0,0,0,0,0,0,0,0,0,0,0,0,0,0,0,0,0,0,0,0,0,0,0,0,0,0,0,0,0,0,0,0,0,0,0,0,0,0,0,0,0"/>
              </v:shape>
            </w:pict>
          </mc:Fallback>
        </mc:AlternateContent>
      </w:r>
    </w:p>
    <w:p w14:paraId="3F7FF70D" w14:textId="02B2312E" w:rsidR="00804187" w:rsidRPr="000610BD" w:rsidRDefault="00804187" w:rsidP="000610BD">
      <w:pPr>
        <w:spacing w:line="276" w:lineRule="auto"/>
      </w:pPr>
    </w:p>
    <w:p w14:paraId="05BC1B20" w14:textId="1C696016" w:rsidR="00804187" w:rsidRPr="000610BD" w:rsidRDefault="00804187" w:rsidP="000610BD">
      <w:pPr>
        <w:spacing w:line="276" w:lineRule="auto"/>
      </w:pPr>
    </w:p>
    <w:p w14:paraId="3BF5F76D" w14:textId="7068E1FA" w:rsidR="00804187" w:rsidRPr="000610BD" w:rsidRDefault="00804187" w:rsidP="000610BD">
      <w:pPr>
        <w:tabs>
          <w:tab w:val="left" w:pos="3852"/>
        </w:tabs>
        <w:spacing w:line="276" w:lineRule="auto"/>
      </w:pPr>
      <w:r w:rsidRPr="000610BD">
        <w:tab/>
      </w:r>
    </w:p>
    <w:p w14:paraId="2188DBE2" w14:textId="7ACA53C6" w:rsidR="00761A25" w:rsidRPr="000610BD" w:rsidRDefault="00761A25" w:rsidP="000610BD">
      <w:pPr>
        <w:pStyle w:val="Heading1"/>
        <w:numPr>
          <w:ilvl w:val="0"/>
          <w:numId w:val="8"/>
        </w:numPr>
        <w:spacing w:before="0"/>
        <w:jc w:val="left"/>
        <w:rPr>
          <w:b/>
          <w:lang w:val="vi-VN"/>
        </w:rPr>
      </w:pPr>
      <w:r w:rsidRPr="000610BD">
        <w:rPr>
          <w:b/>
          <w:lang w:val="vi-VN"/>
        </w:rPr>
        <w:lastRenderedPageBreak/>
        <w:t>Độ nhạy</w:t>
      </w:r>
    </w:p>
    <w:p w14:paraId="0203C495" w14:textId="03DB6C0D" w:rsidR="00D96EB2" w:rsidRPr="000610BD" w:rsidRDefault="00804187" w:rsidP="000610BD">
      <w:pPr>
        <w:pStyle w:val="ListParagraph"/>
        <w:numPr>
          <w:ilvl w:val="0"/>
          <w:numId w:val="6"/>
        </w:numPr>
        <w:spacing w:line="276" w:lineRule="auto"/>
      </w:pPr>
      <w:r w:rsidRPr="000610BD">
        <w:t xml:space="preserve">Định nghĩa: </w:t>
      </w:r>
      <m:oMath>
        <m:r>
          <w:rPr>
            <w:rFonts w:ascii="Cambria Math" w:hAnsi="Cambria Math"/>
          </w:rPr>
          <m:t xml:space="preserve">R= </m:t>
        </m:r>
        <m:f>
          <m:fPr>
            <m:ctrlPr>
              <w:rPr>
                <w:rFonts w:ascii="Cambria Math" w:hAnsi="Cambria Math"/>
                <w:i/>
              </w:rPr>
            </m:ctrlPr>
          </m:fPr>
          <m:num>
            <m:r>
              <w:rPr>
                <w:rFonts w:ascii="Cambria Math" w:hAnsi="Cambria Math"/>
              </w:rPr>
              <m:t>TP</m:t>
            </m:r>
          </m:num>
          <m:den>
            <m:r>
              <w:rPr>
                <w:rFonts w:ascii="Cambria Math" w:hAnsi="Cambria Math"/>
              </w:rPr>
              <m:t>TP + TN</m:t>
            </m:r>
          </m:den>
        </m:f>
      </m:oMath>
    </w:p>
    <w:p w14:paraId="3EFCDDEC" w14:textId="3860B0BC" w:rsidR="00804187" w:rsidRPr="000610BD" w:rsidRDefault="00D96EB2" w:rsidP="000610BD">
      <w:pPr>
        <w:pStyle w:val="ListParagraph"/>
        <w:numPr>
          <w:ilvl w:val="0"/>
          <w:numId w:val="6"/>
        </w:numPr>
        <w:spacing w:line="276" w:lineRule="auto"/>
      </w:pPr>
      <w:r w:rsidRPr="000610BD">
        <w:t>Hình vẽ tương tự P</w:t>
      </w:r>
    </w:p>
    <w:p w14:paraId="30565758" w14:textId="0FA22C17" w:rsidR="00761A25" w:rsidRPr="000610BD" w:rsidRDefault="00761A25" w:rsidP="000610BD">
      <w:pPr>
        <w:pStyle w:val="Heading1"/>
        <w:numPr>
          <w:ilvl w:val="0"/>
          <w:numId w:val="8"/>
        </w:numPr>
        <w:spacing w:before="0"/>
        <w:jc w:val="left"/>
        <w:rPr>
          <w:b/>
          <w:lang w:val="vi-VN"/>
        </w:rPr>
      </w:pPr>
      <w:r w:rsidRPr="000610BD">
        <w:rPr>
          <w:b/>
          <w:lang w:val="vi-VN"/>
        </w:rPr>
        <w:t>Tìm kiếm theo siêu dữ liệu (meta-data)</w:t>
      </w:r>
    </w:p>
    <w:p w14:paraId="5B823204" w14:textId="745EDFA5" w:rsidR="00804187" w:rsidRPr="000610BD" w:rsidRDefault="00D96EB2" w:rsidP="000610BD">
      <w:pPr>
        <w:pStyle w:val="ListParagraph"/>
        <w:numPr>
          <w:ilvl w:val="0"/>
          <w:numId w:val="6"/>
        </w:numPr>
        <w:spacing w:line="276" w:lineRule="auto"/>
      </w:pPr>
      <w:r w:rsidRPr="000610BD">
        <w:t>Siêu dữ liệu: xem câu 12</w:t>
      </w:r>
    </w:p>
    <w:p w14:paraId="76B6A1B8" w14:textId="22A00EDF" w:rsidR="00D96EB2" w:rsidRPr="000610BD" w:rsidRDefault="00D96EB2" w:rsidP="000610BD">
      <w:pPr>
        <w:pStyle w:val="ListParagraph"/>
        <w:numPr>
          <w:ilvl w:val="0"/>
          <w:numId w:val="6"/>
        </w:numPr>
        <w:spacing w:line="276" w:lineRule="auto"/>
      </w:pPr>
      <w:r w:rsidRPr="000610BD">
        <w:t>Tìm kiếm theo mô tả đối tượng đầu tiên</w:t>
      </w:r>
    </w:p>
    <w:p w14:paraId="6E5EB163" w14:textId="71673589" w:rsidR="00761A25" w:rsidRPr="000610BD" w:rsidRDefault="00761A25" w:rsidP="000610BD">
      <w:pPr>
        <w:pStyle w:val="Heading1"/>
        <w:numPr>
          <w:ilvl w:val="0"/>
          <w:numId w:val="8"/>
        </w:numPr>
        <w:spacing w:before="0"/>
        <w:jc w:val="left"/>
        <w:rPr>
          <w:b/>
          <w:lang w:val="vi-VN"/>
        </w:rPr>
      </w:pPr>
      <w:r w:rsidRPr="000610BD">
        <w:rPr>
          <w:b/>
          <w:lang w:val="vi-VN"/>
        </w:rPr>
        <w:t>Tìm kiếm theo nội dung</w:t>
      </w:r>
    </w:p>
    <w:p w14:paraId="1F7DAF46" w14:textId="55814E2E" w:rsidR="00D96EB2" w:rsidRPr="000610BD" w:rsidRDefault="00D96EB2" w:rsidP="000610BD">
      <w:pPr>
        <w:pStyle w:val="ListParagraph"/>
        <w:numPr>
          <w:ilvl w:val="0"/>
          <w:numId w:val="6"/>
        </w:numPr>
        <w:spacing w:line="276" w:lineRule="auto"/>
      </w:pPr>
      <w:r w:rsidRPr="000610BD">
        <w:t>Nội dung: xem câu 12</w:t>
      </w:r>
    </w:p>
    <w:p w14:paraId="5CA12269" w14:textId="07073564" w:rsidR="00D96EB2" w:rsidRPr="000610BD" w:rsidRDefault="00D96EB2" w:rsidP="000610BD">
      <w:pPr>
        <w:pStyle w:val="ListParagraph"/>
        <w:numPr>
          <w:ilvl w:val="0"/>
          <w:numId w:val="6"/>
        </w:numPr>
        <w:spacing w:line="276" w:lineRule="auto"/>
      </w:pPr>
      <w:r w:rsidRPr="000610BD">
        <w:t>Đối tượng tìm kiếm: bản chất (chụp ảnh để tìm kiếm)</w:t>
      </w:r>
    </w:p>
    <w:p w14:paraId="7E30F253" w14:textId="13A6277F" w:rsidR="00761A25" w:rsidRPr="000610BD" w:rsidRDefault="00761A25" w:rsidP="000610BD">
      <w:pPr>
        <w:pStyle w:val="Heading1"/>
        <w:numPr>
          <w:ilvl w:val="0"/>
          <w:numId w:val="8"/>
        </w:numPr>
        <w:spacing w:before="0"/>
        <w:jc w:val="left"/>
        <w:rPr>
          <w:b/>
          <w:lang w:val="vi-VN"/>
        </w:rPr>
      </w:pPr>
      <w:r w:rsidRPr="000610BD">
        <w:rPr>
          <w:b/>
          <w:lang w:val="vi-VN"/>
        </w:rPr>
        <w:t>Cho A(5,5) B(6,6) C(7,7)</w:t>
      </w:r>
      <w:r w:rsidR="003E5697" w:rsidRPr="000610BD">
        <w:rPr>
          <w:b/>
          <w:lang w:val="vi-VN"/>
        </w:rPr>
        <w:t>. Vẽ cây 2-d</w:t>
      </w:r>
    </w:p>
    <w:p w14:paraId="6845E0D7" w14:textId="362C5BFD" w:rsidR="00AC7269" w:rsidRPr="000610BD" w:rsidRDefault="00AC7269" w:rsidP="000610BD">
      <w:pPr>
        <w:spacing w:line="276" w:lineRule="auto"/>
        <w:jc w:val="center"/>
      </w:pPr>
      <w:r w:rsidRPr="000610BD">
        <w:object w:dxaOrig="6211" w:dyaOrig="2503" w14:anchorId="0C5F116E">
          <v:shape id="_x0000_i1025" type="#_x0000_t75" style="width:277.8pt;height:112.2pt" o:ole="">
            <v:imagedata r:id="rId10" o:title=""/>
          </v:shape>
          <o:OLEObject Type="Embed" ProgID="Visio.Drawing.11" ShapeID="_x0000_i1025" DrawAspect="Content" ObjectID="_1590992483" r:id="rId11"/>
        </w:object>
      </w:r>
    </w:p>
    <w:p w14:paraId="49DA3F4B" w14:textId="5ED1C722" w:rsidR="003E5697" w:rsidRPr="000610BD" w:rsidRDefault="003E5697" w:rsidP="000610BD">
      <w:pPr>
        <w:pStyle w:val="Heading1"/>
        <w:numPr>
          <w:ilvl w:val="0"/>
          <w:numId w:val="8"/>
        </w:numPr>
        <w:spacing w:before="0"/>
        <w:jc w:val="left"/>
        <w:rPr>
          <w:b/>
          <w:lang w:val="vi-VN"/>
        </w:rPr>
      </w:pPr>
      <w:r w:rsidRPr="000610BD">
        <w:rPr>
          <w:b/>
          <w:lang w:val="vi-VN"/>
        </w:rPr>
        <w:t>Sơ đồ khối tìm kiếm tuần tự trên file F</w:t>
      </w:r>
    </w:p>
    <w:p w14:paraId="30D15578" w14:textId="5E532C82" w:rsidR="00AC7269" w:rsidRPr="000610BD" w:rsidRDefault="00AC7269" w:rsidP="000610BD">
      <w:pPr>
        <w:spacing w:line="276" w:lineRule="auto"/>
        <w:jc w:val="center"/>
      </w:pPr>
      <w:r w:rsidRPr="000610BD">
        <w:drawing>
          <wp:inline distT="0" distB="0" distL="0" distR="0" wp14:anchorId="37DF6EBD" wp14:editId="0B9B6776">
            <wp:extent cx="3914996" cy="4403932"/>
            <wp:effectExtent l="3175"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0180620_090102.jpg"/>
                    <pic:cNvPicPr/>
                  </pic:nvPicPr>
                  <pic:blipFill rotWithShape="1">
                    <a:blip r:embed="rId12" cstate="print">
                      <a:extLst>
                        <a:ext uri="{28A0092B-C50C-407E-A947-70E740481C1C}">
                          <a14:useLocalDpi xmlns:a14="http://schemas.microsoft.com/office/drawing/2010/main" val="0"/>
                        </a:ext>
                      </a:extLst>
                    </a:blip>
                    <a:srcRect l="24052" t="7655" r="15415" b="1555"/>
                    <a:stretch/>
                  </pic:blipFill>
                  <pic:spPr bwMode="auto">
                    <a:xfrm rot="5400000">
                      <a:off x="0" y="0"/>
                      <a:ext cx="3916132" cy="4405210"/>
                    </a:xfrm>
                    <a:prstGeom prst="rect">
                      <a:avLst/>
                    </a:prstGeom>
                    <a:ln>
                      <a:noFill/>
                    </a:ln>
                    <a:extLst>
                      <a:ext uri="{53640926-AAD7-44D8-BBD7-CCE9431645EC}">
                        <a14:shadowObscured xmlns:a14="http://schemas.microsoft.com/office/drawing/2010/main"/>
                      </a:ext>
                    </a:extLst>
                  </pic:spPr>
                </pic:pic>
              </a:graphicData>
            </a:graphic>
          </wp:inline>
        </w:drawing>
      </w:r>
    </w:p>
    <w:p w14:paraId="1AA8EBD9" w14:textId="2358704F" w:rsidR="003E5697" w:rsidRPr="000610BD" w:rsidRDefault="003E5697" w:rsidP="000610BD">
      <w:pPr>
        <w:pStyle w:val="Heading1"/>
        <w:numPr>
          <w:ilvl w:val="0"/>
          <w:numId w:val="8"/>
        </w:numPr>
        <w:spacing w:before="0"/>
        <w:jc w:val="left"/>
        <w:rPr>
          <w:b/>
          <w:lang w:val="vi-VN"/>
        </w:rPr>
      </w:pPr>
      <w:r w:rsidRPr="000610BD">
        <w:rPr>
          <w:b/>
          <w:lang w:val="vi-VN"/>
        </w:rPr>
        <w:t>Tổ chức cây B+</w:t>
      </w:r>
    </w:p>
    <w:p w14:paraId="12D9524E" w14:textId="63DCCBD8" w:rsidR="00A9386E" w:rsidRPr="000610BD" w:rsidRDefault="00A9386E" w:rsidP="000610BD">
      <w:pPr>
        <w:pStyle w:val="ListParagraph"/>
        <w:numPr>
          <w:ilvl w:val="0"/>
          <w:numId w:val="6"/>
        </w:numPr>
        <w:spacing w:line="276" w:lineRule="auto"/>
      </w:pPr>
      <w:r w:rsidRPr="000610BD">
        <w:t>Là cây cân đối (cân bằng, BALANCE): các nhánh con có chiều sâu như nhau</w:t>
      </w:r>
    </w:p>
    <w:p w14:paraId="2884FD3B" w14:textId="1531AB2A" w:rsidR="00AC7269" w:rsidRPr="000610BD" w:rsidRDefault="00AC7269" w:rsidP="000610BD">
      <w:pPr>
        <w:spacing w:line="276" w:lineRule="auto"/>
      </w:pPr>
    </w:p>
    <w:p w14:paraId="2D8034D0" w14:textId="3B8901CA" w:rsidR="00AC7269" w:rsidRPr="000610BD" w:rsidRDefault="00AC7269" w:rsidP="000610BD">
      <w:pPr>
        <w:spacing w:line="276" w:lineRule="auto"/>
        <w:jc w:val="center"/>
      </w:pPr>
      <w:r w:rsidRPr="000610BD">
        <w:drawing>
          <wp:inline distT="0" distB="0" distL="0" distR="0" wp14:anchorId="1AAD2EBA" wp14:editId="799DF33A">
            <wp:extent cx="4968240" cy="1737360"/>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0180620_090342.jpg"/>
                    <pic:cNvPicPr/>
                  </pic:nvPicPr>
                  <pic:blipFill rotWithShape="1">
                    <a:blip r:embed="rId13" cstate="print">
                      <a:extLst>
                        <a:ext uri="{28A0092B-C50C-407E-A947-70E740481C1C}">
                          <a14:useLocalDpi xmlns:a14="http://schemas.microsoft.com/office/drawing/2010/main" val="0"/>
                        </a:ext>
                      </a:extLst>
                    </a:blip>
                    <a:srcRect t="24540" b="28835"/>
                    <a:stretch/>
                  </pic:blipFill>
                  <pic:spPr bwMode="auto">
                    <a:xfrm>
                      <a:off x="0" y="0"/>
                      <a:ext cx="4968240" cy="1737360"/>
                    </a:xfrm>
                    <a:prstGeom prst="rect">
                      <a:avLst/>
                    </a:prstGeom>
                    <a:ln>
                      <a:noFill/>
                    </a:ln>
                    <a:extLst>
                      <a:ext uri="{53640926-AAD7-44D8-BBD7-CCE9431645EC}">
                        <a14:shadowObscured xmlns:a14="http://schemas.microsoft.com/office/drawing/2010/main"/>
                      </a:ext>
                    </a:extLst>
                  </pic:spPr>
                </pic:pic>
              </a:graphicData>
            </a:graphic>
          </wp:inline>
        </w:drawing>
      </w:r>
    </w:p>
    <w:p w14:paraId="121676D5" w14:textId="0F0E2CBF" w:rsidR="00AC7269" w:rsidRPr="000610BD" w:rsidRDefault="00AC7269" w:rsidP="000610BD">
      <w:pPr>
        <w:spacing w:line="276" w:lineRule="auto"/>
        <w:jc w:val="center"/>
      </w:pPr>
    </w:p>
    <w:p w14:paraId="2DD758AE" w14:textId="5F05D112" w:rsidR="00AC7269" w:rsidRPr="000610BD" w:rsidRDefault="00AC7269" w:rsidP="000610BD">
      <w:pPr>
        <w:spacing w:line="276" w:lineRule="auto"/>
        <w:jc w:val="center"/>
      </w:pPr>
      <w:r w:rsidRPr="000610BD">
        <w:drawing>
          <wp:inline distT="0" distB="0" distL="0" distR="0" wp14:anchorId="7D32787A" wp14:editId="68E0ECE8">
            <wp:extent cx="5890260" cy="28956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0180620_090245.jpg"/>
                    <pic:cNvPicPr/>
                  </pic:nvPicPr>
                  <pic:blipFill rotWithShape="1">
                    <a:blip r:embed="rId14" cstate="print">
                      <a:extLst>
                        <a:ext uri="{28A0092B-C50C-407E-A947-70E740481C1C}">
                          <a14:useLocalDpi xmlns:a14="http://schemas.microsoft.com/office/drawing/2010/main" val="0"/>
                        </a:ext>
                      </a:extLst>
                    </a:blip>
                    <a:srcRect l="1689" t="22223" r="11261" b="20720"/>
                    <a:stretch/>
                  </pic:blipFill>
                  <pic:spPr bwMode="auto">
                    <a:xfrm>
                      <a:off x="0" y="0"/>
                      <a:ext cx="5890260" cy="2895600"/>
                    </a:xfrm>
                    <a:prstGeom prst="rect">
                      <a:avLst/>
                    </a:prstGeom>
                    <a:ln>
                      <a:noFill/>
                    </a:ln>
                    <a:extLst>
                      <a:ext uri="{53640926-AAD7-44D8-BBD7-CCE9431645EC}">
                        <a14:shadowObscured xmlns:a14="http://schemas.microsoft.com/office/drawing/2010/main"/>
                      </a:ext>
                    </a:extLst>
                  </pic:spPr>
                </pic:pic>
              </a:graphicData>
            </a:graphic>
          </wp:inline>
        </w:drawing>
      </w:r>
    </w:p>
    <w:p w14:paraId="5D9F59C7" w14:textId="24ED23FE" w:rsidR="003E5697" w:rsidRPr="000610BD" w:rsidRDefault="003E5697" w:rsidP="000610BD">
      <w:pPr>
        <w:pStyle w:val="Heading1"/>
        <w:numPr>
          <w:ilvl w:val="0"/>
          <w:numId w:val="8"/>
        </w:numPr>
        <w:spacing w:before="0"/>
        <w:jc w:val="left"/>
        <w:rPr>
          <w:b/>
          <w:lang w:val="vi-VN"/>
        </w:rPr>
      </w:pPr>
      <w:r w:rsidRPr="000610BD">
        <w:rPr>
          <w:b/>
          <w:lang w:val="vi-VN"/>
        </w:rPr>
        <w:t>Lý do cần tìm kiếm tương tác</w:t>
      </w:r>
    </w:p>
    <w:p w14:paraId="388A8E75" w14:textId="16F030B9" w:rsidR="00182A01" w:rsidRPr="000610BD" w:rsidRDefault="00182A01" w:rsidP="000610BD">
      <w:pPr>
        <w:pStyle w:val="ListParagraph"/>
        <w:numPr>
          <w:ilvl w:val="0"/>
          <w:numId w:val="6"/>
        </w:numPr>
        <w:spacing w:line="276" w:lineRule="auto"/>
      </w:pPr>
      <w:r w:rsidRPr="000610BD">
        <w:t>Q → A</w:t>
      </w:r>
    </w:p>
    <w:p w14:paraId="1789EEBE" w14:textId="1E517A86" w:rsidR="00182A01" w:rsidRPr="000610BD" w:rsidRDefault="00182A01" w:rsidP="000610BD">
      <w:pPr>
        <w:pStyle w:val="ListParagraph"/>
        <w:numPr>
          <w:ilvl w:val="0"/>
          <w:numId w:val="6"/>
        </w:numPr>
        <w:spacing w:line="276" w:lineRule="auto"/>
      </w:pPr>
      <w:r w:rsidRPr="000610BD">
        <w:t xml:space="preserve">Do A không thích hợp </w:t>
      </w:r>
      <m:oMath>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tương tác</m:t>
                </m:r>
              </m:e>
            </m:groupChr>
          </m:e>
        </m:box>
        <m:r>
          <w:rPr>
            <w:rFonts w:ascii="Cambria Math" w:hAnsi="Cambria Math"/>
          </w:rPr>
          <m:t xml:space="preserve"> Q </m:t>
        </m:r>
        <m:box>
          <m:boxPr>
            <m:opEmu m:val="1"/>
            <m:ctrlPr>
              <w:rPr>
                <w:rFonts w:ascii="Cambria Math" w:hAnsi="Cambria Math"/>
                <w:i/>
              </w:rPr>
            </m:ctrlPr>
          </m:boxPr>
          <m:e>
            <m:r>
              <w:rPr>
                <w:rFonts w:ascii="Cambria Math" w:hAnsi="Cambria Math"/>
              </w:rPr>
              <m:t>∶=</m:t>
            </m:r>
          </m:e>
        </m:box>
        <m:r>
          <w:rPr>
            <w:rFonts w:ascii="Cambria Math" w:hAnsi="Cambria Math"/>
          </w:rPr>
          <m:t xml:space="preserve"> Q1</m:t>
        </m:r>
      </m:oMath>
      <w:r w:rsidRPr="000610BD">
        <w:t xml:space="preserve"> </w:t>
      </w:r>
    </w:p>
    <w:p w14:paraId="3ABE5F2F" w14:textId="36D61A88" w:rsidR="003E5697" w:rsidRPr="000610BD" w:rsidRDefault="003E5697" w:rsidP="000610BD">
      <w:pPr>
        <w:pStyle w:val="Heading1"/>
        <w:numPr>
          <w:ilvl w:val="0"/>
          <w:numId w:val="8"/>
        </w:numPr>
        <w:spacing w:before="0"/>
        <w:jc w:val="left"/>
        <w:rPr>
          <w:b/>
          <w:lang w:val="vi-VN"/>
        </w:rPr>
      </w:pPr>
      <w:r w:rsidRPr="000610BD">
        <w:rPr>
          <w:b/>
          <w:lang w:val="vi-VN"/>
        </w:rPr>
        <w:t>HTTT là gì?</w:t>
      </w:r>
    </w:p>
    <w:p w14:paraId="4EC4A18E" w14:textId="3BB76217" w:rsidR="00182A01" w:rsidRPr="000610BD" w:rsidRDefault="00182A01" w:rsidP="000610BD">
      <w:pPr>
        <w:pStyle w:val="ListParagraph"/>
        <w:numPr>
          <w:ilvl w:val="0"/>
          <w:numId w:val="6"/>
        </w:numPr>
        <w:spacing w:line="276" w:lineRule="auto"/>
      </w:pPr>
      <w:r w:rsidRPr="000610BD">
        <w:t>Là hệ thống mà I, O là thông tin</w:t>
      </w:r>
    </w:p>
    <w:p w14:paraId="053AE4C6" w14:textId="00F0F82D" w:rsidR="00AC7269" w:rsidRPr="000610BD" w:rsidRDefault="00AC7269" w:rsidP="000610BD">
      <w:pPr>
        <w:spacing w:line="276" w:lineRule="auto"/>
        <w:jc w:val="center"/>
      </w:pPr>
      <w:r w:rsidRPr="000610BD">
        <w:drawing>
          <wp:inline distT="0" distB="0" distL="0" distR="0" wp14:anchorId="376D8315" wp14:editId="1DB8C8F3">
            <wp:extent cx="4922008" cy="2027817"/>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0180620_090353.jpg"/>
                    <pic:cNvPicPr/>
                  </pic:nvPicPr>
                  <pic:blipFill rotWithShape="1">
                    <a:blip r:embed="rId15" cstate="print">
                      <a:extLst>
                        <a:ext uri="{28A0092B-C50C-407E-A947-70E740481C1C}">
                          <a14:useLocalDpi xmlns:a14="http://schemas.microsoft.com/office/drawing/2010/main" val="0"/>
                        </a:ext>
                      </a:extLst>
                    </a:blip>
                    <a:srcRect t="20918" b="24150"/>
                    <a:stretch/>
                  </pic:blipFill>
                  <pic:spPr bwMode="auto">
                    <a:xfrm>
                      <a:off x="0" y="0"/>
                      <a:ext cx="4930774" cy="2031428"/>
                    </a:xfrm>
                    <a:prstGeom prst="rect">
                      <a:avLst/>
                    </a:prstGeom>
                    <a:ln>
                      <a:noFill/>
                    </a:ln>
                    <a:extLst>
                      <a:ext uri="{53640926-AAD7-44D8-BBD7-CCE9431645EC}">
                        <a14:shadowObscured xmlns:a14="http://schemas.microsoft.com/office/drawing/2010/main"/>
                      </a:ext>
                    </a:extLst>
                  </pic:spPr>
                </pic:pic>
              </a:graphicData>
            </a:graphic>
          </wp:inline>
        </w:drawing>
      </w:r>
    </w:p>
    <w:p w14:paraId="7D9D7359" w14:textId="2B004906" w:rsidR="003E5697" w:rsidRPr="000610BD" w:rsidRDefault="003E5697" w:rsidP="000610BD">
      <w:pPr>
        <w:pStyle w:val="Heading1"/>
        <w:numPr>
          <w:ilvl w:val="0"/>
          <w:numId w:val="8"/>
        </w:numPr>
        <w:spacing w:before="0"/>
        <w:jc w:val="left"/>
        <w:rPr>
          <w:b/>
          <w:lang w:val="vi-VN"/>
        </w:rPr>
      </w:pPr>
      <w:r w:rsidRPr="000610BD">
        <w:rPr>
          <w:b/>
          <w:lang w:val="vi-VN"/>
        </w:rPr>
        <w:lastRenderedPageBreak/>
        <w:t>Khái niệm về dữ liệu, thông tin, tri thức</w:t>
      </w:r>
    </w:p>
    <w:p w14:paraId="44FE47DE" w14:textId="0B9AEC02" w:rsidR="00A9386E" w:rsidRPr="000610BD" w:rsidRDefault="00A9386E" w:rsidP="000610BD">
      <w:pPr>
        <w:pStyle w:val="ListParagraph"/>
        <w:numPr>
          <w:ilvl w:val="0"/>
          <w:numId w:val="6"/>
        </w:numPr>
        <w:spacing w:line="276" w:lineRule="auto"/>
      </w:pPr>
      <w:r w:rsidRPr="000610BD">
        <w:t>Dữ liệu: là thông tin đc mã hóa trong máy tính, bao gồm số, chữ, hình ảnh, video,… phục vụ người dùng</w:t>
      </w:r>
    </w:p>
    <w:p w14:paraId="71EBEC91" w14:textId="1503597E" w:rsidR="00A9386E" w:rsidRPr="000610BD" w:rsidRDefault="00A9386E" w:rsidP="000610BD">
      <w:pPr>
        <w:pStyle w:val="ListParagraph"/>
        <w:numPr>
          <w:ilvl w:val="0"/>
          <w:numId w:val="6"/>
        </w:numPr>
        <w:spacing w:line="276" w:lineRule="auto"/>
      </w:pPr>
      <w:r w:rsidRPr="000610BD">
        <w:t>Thông tin: là dữ liệu đã được tinh chế, xử lý để làm rõ</w:t>
      </w:r>
    </w:p>
    <w:p w14:paraId="3C8CFDBB" w14:textId="1BBABE0C" w:rsidR="00A9386E" w:rsidRPr="000610BD" w:rsidRDefault="00A9386E" w:rsidP="000610BD">
      <w:pPr>
        <w:pStyle w:val="ListParagraph"/>
        <w:numPr>
          <w:ilvl w:val="0"/>
          <w:numId w:val="6"/>
        </w:numPr>
        <w:spacing w:line="276" w:lineRule="auto"/>
      </w:pPr>
      <w:r w:rsidRPr="000610BD">
        <w:t>Tri thức: là hiểu biết về một lĩnh vực, có được qua trải nghiệm hoặc giáo dục</w:t>
      </w:r>
    </w:p>
    <w:p w14:paraId="7A2C4CC8" w14:textId="2BA01EB7" w:rsidR="00C076E3" w:rsidRPr="000610BD" w:rsidRDefault="00C076E3" w:rsidP="000610BD">
      <w:pPr>
        <w:spacing w:line="276" w:lineRule="auto"/>
      </w:pPr>
    </w:p>
    <w:p w14:paraId="2BAE28BF" w14:textId="62FCA970" w:rsidR="00C076E3" w:rsidRPr="000610BD" w:rsidRDefault="00C076E3" w:rsidP="000610BD">
      <w:pPr>
        <w:spacing w:line="276" w:lineRule="auto"/>
        <w:jc w:val="center"/>
      </w:pPr>
      <w:r w:rsidRPr="000610BD">
        <mc:AlternateContent>
          <mc:Choice Requires="wps">
            <w:drawing>
              <wp:anchor distT="0" distB="0" distL="114300" distR="114300" simplePos="0" relativeHeight="251722752" behindDoc="0" locked="0" layoutInCell="1" allowOverlap="1" wp14:anchorId="11FD0907" wp14:editId="6D3CDD58">
                <wp:simplePos x="0" y="0"/>
                <wp:positionH relativeFrom="column">
                  <wp:posOffset>4107180</wp:posOffset>
                </wp:positionH>
                <wp:positionV relativeFrom="paragraph">
                  <wp:posOffset>1222375</wp:posOffset>
                </wp:positionV>
                <wp:extent cx="1074420" cy="396240"/>
                <wp:effectExtent l="0" t="0" r="0" b="3810"/>
                <wp:wrapNone/>
                <wp:docPr id="59" name="Text Box 59"/>
                <wp:cNvGraphicFramePr/>
                <a:graphic xmlns:a="http://schemas.openxmlformats.org/drawingml/2006/main">
                  <a:graphicData uri="http://schemas.microsoft.com/office/word/2010/wordprocessingShape">
                    <wps:wsp>
                      <wps:cNvSpPr txBox="1"/>
                      <wps:spPr>
                        <a:xfrm>
                          <a:off x="0" y="0"/>
                          <a:ext cx="1074420" cy="396240"/>
                        </a:xfrm>
                        <a:prstGeom prst="rect">
                          <a:avLst/>
                        </a:prstGeom>
                        <a:noFill/>
                        <a:ln w="6350">
                          <a:noFill/>
                        </a:ln>
                      </wps:spPr>
                      <wps:txbx>
                        <w:txbxContent>
                          <w:p w14:paraId="34F7F3E3" w14:textId="4F423A70" w:rsidR="00C076E3" w:rsidRPr="00C076E3" w:rsidRDefault="00C076E3" w:rsidP="00C076E3">
                            <w:pPr>
                              <w:rPr>
                                <w:lang w:val="en-US"/>
                              </w:rPr>
                            </w:pPr>
                            <w:r>
                              <w:rPr>
                                <w:lang w:val="en-US"/>
                              </w:rPr>
                              <w:t>Tri thứ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1FD0907" id="Text Box 59" o:spid="_x0000_s1038" type="#_x0000_t202" style="position:absolute;left:0;text-align:left;margin-left:323.4pt;margin-top:96.25pt;width:84.6pt;height:31.2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" filled="f" stroked="f" strokeweight=".5pt">
                <v:textbox>
                  <w:txbxContent>
                    <w:p w14:paraId="34F7F3E3" w14:textId="4F423A70" w:rsidR="00C076E3" w:rsidRPr="00C076E3" w:rsidRDefault="00C076E3" w:rsidP="00C076E3">
                      <w:pPr>
                        <w:rPr>
                          <w:lang w:val="en-US"/>
                        </w:rPr>
                      </w:pPr>
                      <w:r>
                        <w:rPr>
                          <w:lang w:val="en-US"/>
                        </w:rPr>
                        <w:t>Tri thức</w:t>
                      </w:r>
                    </w:p>
                  </w:txbxContent>
                </v:textbox>
              </v:shape>
            </w:pict>
          </mc:Fallback>
        </mc:AlternateContent>
      </w:r>
      <w:r w:rsidRPr="000610BD">
        <mc:AlternateContent>
          <mc:Choice Requires="wps">
            <w:drawing>
              <wp:anchor distT="0" distB="0" distL="114300" distR="114300" simplePos="0" relativeHeight="251720704" behindDoc="0" locked="0" layoutInCell="1" allowOverlap="1" wp14:anchorId="7CC6821E" wp14:editId="2F038451">
                <wp:simplePos x="0" y="0"/>
                <wp:positionH relativeFrom="column">
                  <wp:posOffset>3817620</wp:posOffset>
                </wp:positionH>
                <wp:positionV relativeFrom="paragraph">
                  <wp:posOffset>681355</wp:posOffset>
                </wp:positionV>
                <wp:extent cx="1074420" cy="396240"/>
                <wp:effectExtent l="0" t="0" r="0" b="3810"/>
                <wp:wrapNone/>
                <wp:docPr id="58" name="Text Box 58"/>
                <wp:cNvGraphicFramePr/>
                <a:graphic xmlns:a="http://schemas.openxmlformats.org/drawingml/2006/main">
                  <a:graphicData uri="http://schemas.microsoft.com/office/word/2010/wordprocessingShape">
                    <wps:wsp>
                      <wps:cNvSpPr txBox="1"/>
                      <wps:spPr>
                        <a:xfrm>
                          <a:off x="0" y="0"/>
                          <a:ext cx="1074420" cy="396240"/>
                        </a:xfrm>
                        <a:prstGeom prst="rect">
                          <a:avLst/>
                        </a:prstGeom>
                        <a:noFill/>
                        <a:ln w="6350">
                          <a:noFill/>
                        </a:ln>
                      </wps:spPr>
                      <wps:txbx>
                        <w:txbxContent>
                          <w:p w14:paraId="0E069D38" w14:textId="3DAE6F50" w:rsidR="00C076E3" w:rsidRPr="00C076E3" w:rsidRDefault="00C076E3" w:rsidP="00C076E3">
                            <w:pPr>
                              <w:rPr>
                                <w:lang w:val="en-US"/>
                              </w:rPr>
                            </w:pPr>
                            <w:r>
                              <w:rPr>
                                <w:lang w:val="en-US"/>
                              </w:rPr>
                              <w:t>Thông t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CC6821E" id="Text Box 58" o:spid="_x0000_s1039" type="#_x0000_t202" style="position:absolute;left:0;text-align:left;margin-left:300.6pt;margin-top:53.65pt;width:84.6pt;height:31.2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" filled="f" stroked="f" strokeweight=".5pt">
                <v:textbox>
                  <w:txbxContent>
                    <w:p w14:paraId="0E069D38" w14:textId="3DAE6F50" w:rsidR="00C076E3" w:rsidRPr="00C076E3" w:rsidRDefault="00C076E3" w:rsidP="00C076E3">
                      <w:pPr>
                        <w:rPr>
                          <w:lang w:val="en-US"/>
                        </w:rPr>
                      </w:pPr>
                      <w:r>
                        <w:rPr>
                          <w:lang w:val="en-US"/>
                        </w:rPr>
                        <w:t>Thông tin</w:t>
                      </w:r>
                    </w:p>
                  </w:txbxContent>
                </v:textbox>
              </v:shape>
            </w:pict>
          </mc:Fallback>
        </mc:AlternateContent>
      </w:r>
      <w:r w:rsidRPr="000610BD">
        <mc:AlternateContent>
          <mc:Choice Requires="wps">
            <w:drawing>
              <wp:anchor distT="0" distB="0" distL="114300" distR="114300" simplePos="0" relativeHeight="251718656" behindDoc="0" locked="0" layoutInCell="1" allowOverlap="1" wp14:anchorId="682D0F69" wp14:editId="7EBCA528">
                <wp:simplePos x="0" y="0"/>
                <wp:positionH relativeFrom="column">
                  <wp:posOffset>3459480</wp:posOffset>
                </wp:positionH>
                <wp:positionV relativeFrom="paragraph">
                  <wp:posOffset>193675</wp:posOffset>
                </wp:positionV>
                <wp:extent cx="1074420" cy="396240"/>
                <wp:effectExtent l="0" t="0" r="0" b="3810"/>
                <wp:wrapNone/>
                <wp:docPr id="57" name="Text Box 57"/>
                <wp:cNvGraphicFramePr/>
                <a:graphic xmlns:a="http://schemas.openxmlformats.org/drawingml/2006/main">
                  <a:graphicData uri="http://schemas.microsoft.com/office/word/2010/wordprocessingShape">
                    <wps:wsp>
                      <wps:cNvSpPr txBox="1"/>
                      <wps:spPr>
                        <a:xfrm>
                          <a:off x="0" y="0"/>
                          <a:ext cx="1074420" cy="396240"/>
                        </a:xfrm>
                        <a:prstGeom prst="rect">
                          <a:avLst/>
                        </a:prstGeom>
                        <a:noFill/>
                        <a:ln w="6350">
                          <a:noFill/>
                        </a:ln>
                      </wps:spPr>
                      <wps:txbx>
                        <w:txbxContent>
                          <w:p w14:paraId="12629B07" w14:textId="70E4A71E" w:rsidR="00C076E3" w:rsidRPr="00C076E3" w:rsidRDefault="00C076E3">
                            <w:pPr>
                              <w:rPr>
                                <w:lang w:val="en-US"/>
                              </w:rPr>
                            </w:pPr>
                            <w:r>
                              <w:rPr>
                                <w:lang w:val="en-US"/>
                              </w:rPr>
                              <w:t>Dữ liệ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82D0F69" id="Text Box 57" o:spid="_x0000_s1040" type="#_x0000_t202" style="position:absolute;left:0;text-align:left;margin-left:272.4pt;margin-top:15.25pt;width:84.6pt;height:31.2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" filled="f" stroked="f" strokeweight=".5pt">
                <v:textbox>
                  <w:txbxContent>
                    <w:p w14:paraId="12629B07" w14:textId="70E4A71E" w:rsidR="00C076E3" w:rsidRPr="00C076E3" w:rsidRDefault="00C076E3">
                      <w:pPr>
                        <w:rPr>
                          <w:lang w:val="en-US"/>
                        </w:rPr>
                      </w:pPr>
                      <w:r>
                        <w:rPr>
                          <w:lang w:val="en-US"/>
                        </w:rPr>
                        <w:t>Dữ liệu</w:t>
                      </w:r>
                    </w:p>
                  </w:txbxContent>
                </v:textbox>
              </v:shape>
            </w:pict>
          </mc:Fallback>
        </mc:AlternateContent>
      </w:r>
      <w:r w:rsidRPr="000610BD">
        <mc:AlternateContent>
          <mc:Choice Requires="wps">
            <w:drawing>
              <wp:anchor distT="0" distB="0" distL="114300" distR="114300" simplePos="0" relativeHeight="251717632" behindDoc="0" locked="0" layoutInCell="1" allowOverlap="1" wp14:anchorId="32699129" wp14:editId="0F415B09">
                <wp:simplePos x="0" y="0"/>
                <wp:positionH relativeFrom="column">
                  <wp:posOffset>2186940</wp:posOffset>
                </wp:positionH>
                <wp:positionV relativeFrom="paragraph">
                  <wp:posOffset>1123315</wp:posOffset>
                </wp:positionV>
                <wp:extent cx="1546860" cy="7620"/>
                <wp:effectExtent l="0" t="0" r="34290" b="30480"/>
                <wp:wrapNone/>
                <wp:docPr id="56" name="Straight Connector 56"/>
                <wp:cNvGraphicFramePr/>
                <a:graphic xmlns:a="http://schemas.openxmlformats.org/drawingml/2006/main">
                  <a:graphicData uri="http://schemas.microsoft.com/office/word/2010/wordprocessingShape">
                    <wps:wsp>
                      <wps:cNvCnPr/>
                      <wps:spPr>
                        <a:xfrm>
                          <a:off x="0" y="0"/>
                          <a:ext cx="154686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95F0F8" id="Straight Connector 56"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2pt,88.45pt" to="294pt,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" strokecolor="black [3200]" strokeweight=".5pt">
                <v:stroke joinstyle="miter"/>
              </v:line>
            </w:pict>
          </mc:Fallback>
        </mc:AlternateContent>
      </w:r>
      <w:r w:rsidRPr="000610BD">
        <mc:AlternateContent>
          <mc:Choice Requires="wps">
            <w:drawing>
              <wp:anchor distT="0" distB="0" distL="114300" distR="114300" simplePos="0" relativeHeight="251715584" behindDoc="0" locked="0" layoutInCell="1" allowOverlap="1" wp14:anchorId="0225BB19" wp14:editId="6BE22366">
                <wp:simplePos x="0" y="0"/>
                <wp:positionH relativeFrom="column">
                  <wp:posOffset>2529840</wp:posOffset>
                </wp:positionH>
                <wp:positionV relativeFrom="paragraph">
                  <wp:posOffset>673735</wp:posOffset>
                </wp:positionV>
                <wp:extent cx="883920" cy="0"/>
                <wp:effectExtent l="0" t="0" r="0" b="0"/>
                <wp:wrapNone/>
                <wp:docPr id="55" name="Straight Connector 55"/>
                <wp:cNvGraphicFramePr/>
                <a:graphic xmlns:a="http://schemas.openxmlformats.org/drawingml/2006/main">
                  <a:graphicData uri="http://schemas.microsoft.com/office/word/2010/wordprocessingShape">
                    <wps:wsp>
                      <wps:cNvCnPr/>
                      <wps:spPr>
                        <a:xfrm>
                          <a:off x="0" y="0"/>
                          <a:ext cx="8839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498B2CC" id="Straight Connector 55" o:spid="_x0000_s1026" style="position:absolute;z-index:251715584;visibility:visible;mso-wrap-style:square;mso-wrap-distance-left:9pt;mso-wrap-distance-top:0;mso-wrap-distance-right:9pt;mso-wrap-distance-bottom:0;mso-position-horizontal:absolute;mso-position-horizontal-relative:text;mso-position-vertical:absolute;mso-position-vertical-relative:text" from="199.2pt,53.05pt" to="268.8pt,5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" strokecolor="black [3200]" strokeweight=".5pt">
                <v:stroke joinstyle="miter"/>
              </v:line>
            </w:pict>
          </mc:Fallback>
        </mc:AlternateContent>
      </w:r>
      <w:r w:rsidRPr="000610BD">
        <mc:AlternateContent>
          <mc:Choice Requires="wps">
            <w:drawing>
              <wp:inline distT="0" distB="0" distL="0" distR="0" wp14:anchorId="43ACA653" wp14:editId="5D6F087D">
                <wp:extent cx="2148840" cy="1562100"/>
                <wp:effectExtent l="19050" t="19050" r="41910" b="19050"/>
                <wp:docPr id="54" name="Flowchart: Extract 54"/>
                <wp:cNvGraphicFramePr/>
                <a:graphic xmlns:a="http://schemas.openxmlformats.org/drawingml/2006/main">
                  <a:graphicData uri="http://schemas.microsoft.com/office/word/2010/wordprocessingShape">
                    <wps:wsp>
                      <wps:cNvSpPr/>
                      <wps:spPr>
                        <a:xfrm>
                          <a:off x="0" y="0"/>
                          <a:ext cx="2148840" cy="1562100"/>
                        </a:xfrm>
                        <a:prstGeom prst="flowChartExtract">
                          <a:avLst/>
                        </a:prstGeom>
                      </wps:spPr>
                      <wps:style>
                        <a:lnRef idx="2">
                          <a:schemeClr val="dk1"/>
                        </a:lnRef>
                        <a:fillRef idx="1">
                          <a:schemeClr val="lt1"/>
                        </a:fillRef>
                        <a:effectRef idx="0">
                          <a:schemeClr val="dk1"/>
                        </a:effectRef>
                        <a:fontRef idx="minor">
                          <a:schemeClr val="dk1"/>
                        </a:fontRef>
                      </wps:style>
                      <wps:txbx>
                        <w:txbxContent>
                          <w:p w14:paraId="274000E5" w14:textId="730D8E8E" w:rsidR="00C076E3" w:rsidRPr="00C076E3" w:rsidRDefault="00C076E3" w:rsidP="00C076E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43ACA653" id="_x0000_t127" coordsize="21600,21600" o:spt="127" path="m10800,l21600,21600,,21600xe">
                <v:stroke joinstyle="miter"/>
                <v:path gradientshapeok="t" o:connecttype="custom" o:connectlocs="10800,0;5400,10800;10800,21600;16200,10800" textboxrect="5400,10800,16200,21600"/>
              </v:shapetype>
              <v:shape id="Flowchart: Extract 54" o:spid="_x0000_s1041" type="#_x0000_t127" style="width:169.2pt;height:12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" fillcolor="white [3201]" strokecolor="black [3200]" strokeweight="1pt">
                <v:textbox>
                  <w:txbxContent>
                    <w:p w14:paraId="274000E5" w14:textId="730D8E8E" w:rsidR="00C076E3" w:rsidRPr="00C076E3" w:rsidRDefault="00C076E3" w:rsidP="00C076E3">
                      <w:pPr>
                        <w:jc w:val="center"/>
                        <w:rPr>
                          <w:lang w:val="en-US"/>
                        </w:rPr>
                      </w:pPr>
                    </w:p>
                  </w:txbxContent>
                </v:textbox>
                <w10:anchorlock/>
              </v:shape>
            </w:pict>
          </mc:Fallback>
        </mc:AlternateContent>
      </w:r>
    </w:p>
    <w:p w14:paraId="16A9AE5D" w14:textId="104699D7" w:rsidR="00182A01" w:rsidRPr="000610BD" w:rsidRDefault="00182A01" w:rsidP="000610BD">
      <w:pPr>
        <w:spacing w:line="276" w:lineRule="auto"/>
        <w:jc w:val="center"/>
      </w:pPr>
    </w:p>
    <w:p w14:paraId="160492EB" w14:textId="3AC8B906" w:rsidR="003E5697" w:rsidRPr="000610BD" w:rsidRDefault="003E5697" w:rsidP="000610BD">
      <w:pPr>
        <w:pStyle w:val="Heading1"/>
        <w:numPr>
          <w:ilvl w:val="0"/>
          <w:numId w:val="8"/>
        </w:numPr>
        <w:spacing w:before="0"/>
        <w:jc w:val="left"/>
        <w:rPr>
          <w:b/>
          <w:lang w:val="vi-VN"/>
        </w:rPr>
      </w:pPr>
      <w:r w:rsidRPr="000610BD">
        <w:rPr>
          <w:b/>
          <w:lang w:val="vi-VN"/>
        </w:rPr>
        <w:t>Người ta sử dụng tri thức trong HTTK như thế nào?</w:t>
      </w:r>
    </w:p>
    <w:p w14:paraId="416EE8F5" w14:textId="254289B9" w:rsidR="00C076E3" w:rsidRPr="000610BD" w:rsidRDefault="00C076E3" w:rsidP="000610BD">
      <w:pPr>
        <w:pStyle w:val="ListParagraph"/>
        <w:numPr>
          <w:ilvl w:val="0"/>
          <w:numId w:val="6"/>
        </w:numPr>
        <w:spacing w:line="276" w:lineRule="auto"/>
      </w:pPr>
      <w:r w:rsidRPr="000610BD">
        <w:t>Tri thức:</w:t>
      </w:r>
      <w:r w:rsidR="00A9386E" w:rsidRPr="000610BD">
        <w:t xml:space="preserve"> </w:t>
      </w:r>
      <w:r w:rsidR="00A9386E" w:rsidRPr="000610BD">
        <w:t>là hiểu biết về một lĩnh vực, có được qua trải nghiệm hoặc giáo dục</w:t>
      </w:r>
    </w:p>
    <w:p w14:paraId="30756FA0" w14:textId="5BFBC0A4" w:rsidR="00C076E3" w:rsidRPr="000610BD" w:rsidRDefault="00C076E3" w:rsidP="000610BD">
      <w:pPr>
        <w:pStyle w:val="ListParagraph"/>
        <w:numPr>
          <w:ilvl w:val="0"/>
          <w:numId w:val="6"/>
        </w:numPr>
        <w:spacing w:line="276" w:lineRule="auto"/>
      </w:pPr>
      <w:r w:rsidRPr="000610BD">
        <w:t>Tri thức để đặt câu hỏi cho tốt</w:t>
      </w:r>
    </w:p>
    <w:p w14:paraId="641A3FFF" w14:textId="56C13C8E" w:rsidR="00C076E3" w:rsidRPr="000610BD" w:rsidRDefault="00C076E3" w:rsidP="000610BD">
      <w:pPr>
        <w:pStyle w:val="ListParagraph"/>
        <w:numPr>
          <w:ilvl w:val="0"/>
          <w:numId w:val="6"/>
        </w:numPr>
        <w:spacing w:line="276" w:lineRule="auto"/>
      </w:pPr>
      <w:r w:rsidRPr="000610BD">
        <w:t>Vd: Võ Nguyên Giáp ↔ Điện Biên Phủ</w:t>
      </w:r>
    </w:p>
    <w:p w14:paraId="40388676" w14:textId="17ED7E04" w:rsidR="003E5697" w:rsidRPr="000610BD" w:rsidRDefault="003E5697" w:rsidP="000610BD">
      <w:pPr>
        <w:pStyle w:val="Heading1"/>
        <w:numPr>
          <w:ilvl w:val="0"/>
          <w:numId w:val="8"/>
        </w:numPr>
        <w:spacing w:before="0"/>
        <w:jc w:val="left"/>
        <w:rPr>
          <w:b/>
          <w:lang w:val="vi-VN"/>
        </w:rPr>
      </w:pPr>
      <w:r w:rsidRPr="000610BD">
        <w:rPr>
          <w:b/>
          <w:lang w:val="vi-VN"/>
        </w:rPr>
        <w:t>Sơ đồ khối tìm kiếm nút A trên cây nhị phân</w:t>
      </w:r>
    </w:p>
    <w:p w14:paraId="0D080AFD" w14:textId="7B0D7C88" w:rsidR="00AC7269" w:rsidRPr="000610BD" w:rsidRDefault="00C11EC9" w:rsidP="000610BD">
      <w:pPr>
        <w:spacing w:line="276" w:lineRule="auto"/>
        <w:jc w:val="center"/>
      </w:pPr>
      <w:r w:rsidRPr="000610BD">
        <mc:AlternateContent>
          <mc:Choice Requires="wps">
            <w:drawing>
              <wp:anchor distT="0" distB="0" distL="114300" distR="114300" simplePos="0" relativeHeight="251724800" behindDoc="0" locked="0" layoutInCell="1" allowOverlap="1" wp14:anchorId="4F6F746D" wp14:editId="2A7D46B7">
                <wp:simplePos x="0" y="0"/>
                <wp:positionH relativeFrom="column">
                  <wp:posOffset>4678680</wp:posOffset>
                </wp:positionH>
                <wp:positionV relativeFrom="paragraph">
                  <wp:posOffset>2205355</wp:posOffset>
                </wp:positionV>
                <wp:extent cx="457200" cy="358140"/>
                <wp:effectExtent l="0" t="0" r="19050" b="22860"/>
                <wp:wrapNone/>
                <wp:docPr id="46" name="Oval 46"/>
                <wp:cNvGraphicFramePr/>
                <a:graphic xmlns:a="http://schemas.openxmlformats.org/drawingml/2006/main">
                  <a:graphicData uri="http://schemas.microsoft.com/office/word/2010/wordprocessingShape">
                    <wps:wsp>
                      <wps:cNvSpPr/>
                      <wps:spPr>
                        <a:xfrm>
                          <a:off x="0" y="0"/>
                          <a:ext cx="457200" cy="358140"/>
                        </a:xfrm>
                        <a:prstGeom prst="ellipse">
                          <a:avLst/>
                        </a:prstGeom>
                      </wps:spPr>
                      <wps:style>
                        <a:lnRef idx="2">
                          <a:schemeClr val="dk1"/>
                        </a:lnRef>
                        <a:fillRef idx="1">
                          <a:schemeClr val="lt1"/>
                        </a:fillRef>
                        <a:effectRef idx="0">
                          <a:schemeClr val="dk1"/>
                        </a:effectRef>
                        <a:fontRef idx="minor">
                          <a:schemeClr val="dk1"/>
                        </a:fontRef>
                      </wps:style>
                      <wps:txbx>
                        <w:txbxContent>
                          <w:p w14:paraId="28B5AE69" w14:textId="38B2E25A" w:rsidR="00C11EC9" w:rsidRPr="00C11EC9" w:rsidRDefault="00C11EC9" w:rsidP="00C11EC9">
                            <w:pPr>
                              <w:jc w:val="center"/>
                              <w:rPr>
                                <w:sz w:val="18"/>
                                <w:szCs w:val="18"/>
                                <w:lang w:val="en-US"/>
                              </w:rPr>
                            </w:pPr>
                            <w:r w:rsidRPr="00C11EC9">
                              <w:rPr>
                                <w:sz w:val="18"/>
                                <w:szCs w:val="18"/>
                                <w:lang w:val="en-U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F6F746D" id="Oval 46" o:spid="_x0000_s1042" style="position:absolute;left:0;text-align:left;margin-left:368.4pt;margin-top:173.65pt;width:36pt;height:28.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" fillcolor="white [3201]" strokecolor="black [3200]" strokeweight="1pt">
                <v:stroke joinstyle="miter"/>
                <v:textbox>
                  <w:txbxContent>
                    <w:p w14:paraId="28B5AE69" w14:textId="38B2E25A" w:rsidR="00C11EC9" w:rsidRPr="00C11EC9" w:rsidRDefault="00C11EC9" w:rsidP="00C11EC9">
                      <w:pPr>
                        <w:jc w:val="center"/>
                        <w:rPr>
                          <w:sz w:val="18"/>
                          <w:szCs w:val="18"/>
                          <w:lang w:val="en-US"/>
                        </w:rPr>
                      </w:pPr>
                      <w:r w:rsidRPr="00C11EC9">
                        <w:rPr>
                          <w:sz w:val="18"/>
                          <w:szCs w:val="18"/>
                          <w:lang w:val="en-US"/>
                        </w:rPr>
                        <w:t>**</w:t>
                      </w:r>
                    </w:p>
                  </w:txbxContent>
                </v:textbox>
              </v:oval>
            </w:pict>
          </mc:Fallback>
        </mc:AlternateContent>
      </w:r>
      <w:r w:rsidRPr="000610BD">
        <mc:AlternateContent>
          <mc:Choice Requires="wps">
            <w:drawing>
              <wp:anchor distT="0" distB="0" distL="114300" distR="114300" simplePos="0" relativeHeight="251723776" behindDoc="0" locked="0" layoutInCell="1" allowOverlap="1" wp14:anchorId="56CB25D1" wp14:editId="7EAF2C25">
                <wp:simplePos x="0" y="0"/>
                <wp:positionH relativeFrom="column">
                  <wp:posOffset>1143000</wp:posOffset>
                </wp:positionH>
                <wp:positionV relativeFrom="paragraph">
                  <wp:posOffset>643255</wp:posOffset>
                </wp:positionV>
                <wp:extent cx="457200" cy="182880"/>
                <wp:effectExtent l="0" t="0" r="0" b="7620"/>
                <wp:wrapNone/>
                <wp:docPr id="39" name="Text Box 39"/>
                <wp:cNvGraphicFramePr/>
                <a:graphic xmlns:a="http://schemas.openxmlformats.org/drawingml/2006/main">
                  <a:graphicData uri="http://schemas.microsoft.com/office/word/2010/wordprocessingShape">
                    <wps:wsp>
                      <wps:cNvSpPr txBox="1"/>
                      <wps:spPr>
                        <a:xfrm>
                          <a:off x="0" y="0"/>
                          <a:ext cx="457200" cy="182880"/>
                        </a:xfrm>
                        <a:prstGeom prst="rect">
                          <a:avLst/>
                        </a:prstGeom>
                        <a:noFill/>
                        <a:ln w="6350">
                          <a:noFill/>
                        </a:ln>
                      </wps:spPr>
                      <wps:txbx>
                        <w:txbxContent>
                          <w:p w14:paraId="0AB36250" w14:textId="4950DCE3" w:rsidR="00C11EC9" w:rsidRPr="00C11EC9" w:rsidRDefault="00C11EC9">
                            <w:pPr>
                              <w:rPr>
                                <w:sz w:val="22"/>
                                <w:lang w:val="en-US"/>
                              </w:rPr>
                            </w:pPr>
                            <w:r>
                              <w:rPr>
                                <w:sz w:val="22"/>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CB25D1" id="Text Box 39" o:spid="_x0000_s1043" type="#_x0000_t202" style="position:absolute;left:0;text-align:left;margin-left:90pt;margin-top:50.65pt;width:36pt;height:14.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" filled="f" stroked="f" strokeweight=".5pt">
                <v:textbox>
                  <w:txbxContent>
                    <w:p w14:paraId="0AB36250" w14:textId="4950DCE3" w:rsidR="00C11EC9" w:rsidRPr="00C11EC9" w:rsidRDefault="00C11EC9">
                      <w:pPr>
                        <w:rPr>
                          <w:sz w:val="22"/>
                          <w:lang w:val="en-US"/>
                        </w:rPr>
                      </w:pPr>
                      <w:r>
                        <w:rPr>
                          <w:sz w:val="22"/>
                          <w:lang w:val="en-US"/>
                        </w:rPr>
                        <w:t>**</w:t>
                      </w:r>
                    </w:p>
                  </w:txbxContent>
                </v:textbox>
              </v:shape>
            </w:pict>
          </mc:Fallback>
        </mc:AlternateContent>
      </w:r>
      <w:r w:rsidR="00AC7269" w:rsidRPr="000610BD">
        <w:object w:dxaOrig="12362" w:dyaOrig="9505" w14:anchorId="19A4FD26">
          <v:shape id="_x0000_i1026" type="#_x0000_t75" style="width:404.4pt;height:311.4pt" o:ole="">
            <v:imagedata r:id="rId16" o:title=""/>
          </v:shape>
          <o:OLEObject Type="Embed" ProgID="Visio.Drawing.11" ShapeID="_x0000_i1026" DrawAspect="Content" ObjectID="_1590992484" r:id="rId17"/>
        </w:object>
      </w:r>
      <w:bookmarkStart w:id="0" w:name="_GoBack"/>
      <w:bookmarkEnd w:id="0"/>
    </w:p>
    <w:p w14:paraId="57123602" w14:textId="71A21D05" w:rsidR="003E5697" w:rsidRPr="000610BD" w:rsidRDefault="003E5697" w:rsidP="000610BD">
      <w:pPr>
        <w:pStyle w:val="Heading1"/>
        <w:numPr>
          <w:ilvl w:val="0"/>
          <w:numId w:val="8"/>
        </w:numPr>
        <w:spacing w:before="0"/>
        <w:jc w:val="left"/>
        <w:rPr>
          <w:b/>
          <w:lang w:val="vi-VN"/>
        </w:rPr>
      </w:pPr>
      <w:r w:rsidRPr="000610BD">
        <w:rPr>
          <w:b/>
          <w:lang w:val="vi-VN"/>
        </w:rPr>
        <w:lastRenderedPageBreak/>
        <w:t>Tìm kiếm trong CSDL</w:t>
      </w:r>
    </w:p>
    <w:p w14:paraId="13A6922D" w14:textId="4C3FA1E8" w:rsidR="00C076E3" w:rsidRPr="000610BD" w:rsidRDefault="00C076E3" w:rsidP="000610BD">
      <w:pPr>
        <w:pStyle w:val="ListParagraph"/>
        <w:numPr>
          <w:ilvl w:val="0"/>
          <w:numId w:val="6"/>
        </w:numPr>
        <w:spacing w:line="276" w:lineRule="auto"/>
      </w:pPr>
      <w:r w:rsidRPr="000610BD">
        <w:t>CSDL: tập hợp thông tin có cấu trúc</w:t>
      </w:r>
      <w:r w:rsidR="00851AAA" w:rsidRPr="000610BD">
        <w:t>,</w:t>
      </w:r>
      <w:r w:rsidRPr="000610BD">
        <w:t xml:space="preserve"> =</w:t>
      </w:r>
      <w:r w:rsidR="00851AAA" w:rsidRPr="000610BD">
        <w:t xml:space="preserve"> </w:t>
      </w:r>
      <w:r w:rsidRPr="000610BD">
        <w:t xml:space="preserve"> </w:t>
      </w:r>
      <w:r w:rsidRPr="000610BD">
        <mc:AlternateContent>
          <mc:Choice Requires="wps">
            <w:drawing>
              <wp:inline distT="0" distB="0" distL="0" distR="0" wp14:anchorId="4C059AF6" wp14:editId="14E21963">
                <wp:extent cx="320040" cy="259080"/>
                <wp:effectExtent l="0" t="0" r="22860" b="26670"/>
                <wp:docPr id="60" name="Flowchart: Magnetic Disk 60"/>
                <wp:cNvGraphicFramePr/>
                <a:graphic xmlns:a="http://schemas.openxmlformats.org/drawingml/2006/main">
                  <a:graphicData uri="http://schemas.microsoft.com/office/word/2010/wordprocessingShape">
                    <wps:wsp>
                      <wps:cNvSpPr/>
                      <wps:spPr>
                        <a:xfrm>
                          <a:off x="0" y="0"/>
                          <a:ext cx="320040" cy="259080"/>
                        </a:xfrm>
                        <a:prstGeom prst="flowChartMagneticDisk">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923580F"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60" o:spid="_x0000_s1026" type="#_x0000_t132" style="width:25.2pt;height:20.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" fillcolor="white [3201]" strokecolor="black [3200]" strokeweight="1pt">
                <v:stroke joinstyle="miter"/>
                <w10:anchorlock/>
              </v:shape>
            </w:pict>
          </mc:Fallback>
        </mc:AlternateContent>
      </w:r>
      <w:r w:rsidRPr="000610BD">
        <w:t xml:space="preserve"> chứa dữ liệu</w:t>
      </w:r>
    </w:p>
    <w:p w14:paraId="619EB1AB" w14:textId="4DEE7C54" w:rsidR="00C076E3" w:rsidRPr="000610BD" w:rsidRDefault="00C076E3" w:rsidP="000610BD">
      <w:pPr>
        <w:pStyle w:val="ListParagraph"/>
        <w:numPr>
          <w:ilvl w:val="0"/>
          <w:numId w:val="6"/>
        </w:numPr>
        <w:spacing w:line="276" w:lineRule="auto"/>
      </w:pPr>
      <w:r w:rsidRPr="000610BD">
        <w:t>Đại số quan hệ: SQL</w:t>
      </w:r>
    </w:p>
    <w:p w14:paraId="51247CA7" w14:textId="39257F74" w:rsidR="00C076E3" w:rsidRPr="000610BD" w:rsidRDefault="00C076E3" w:rsidP="000610BD">
      <w:pPr>
        <w:pStyle w:val="ListParagraph"/>
        <w:numPr>
          <w:ilvl w:val="0"/>
          <w:numId w:val="6"/>
        </w:numPr>
        <w:spacing w:line="276" w:lineRule="auto"/>
      </w:pPr>
      <w:r w:rsidRPr="000610BD">
        <w:t>Phép toán quan hệ trên miền</w:t>
      </w:r>
    </w:p>
    <w:p w14:paraId="6E974534" w14:textId="4888C5D6" w:rsidR="00C076E3" w:rsidRPr="000610BD" w:rsidRDefault="00C076E3" w:rsidP="000610BD">
      <w:pPr>
        <w:pStyle w:val="ListParagraph"/>
        <w:numPr>
          <w:ilvl w:val="0"/>
          <w:numId w:val="6"/>
        </w:numPr>
        <w:spacing w:line="276" w:lineRule="auto"/>
      </w:pPr>
      <w:r w:rsidRPr="000610BD">
        <w:t>Phép toán quan hệ trên bộ</w:t>
      </w:r>
    </w:p>
    <w:p w14:paraId="70879118" w14:textId="421A8FEA" w:rsidR="003E5697" w:rsidRPr="000610BD" w:rsidRDefault="003E5697" w:rsidP="000610BD">
      <w:pPr>
        <w:pStyle w:val="Heading1"/>
        <w:numPr>
          <w:ilvl w:val="0"/>
          <w:numId w:val="8"/>
        </w:numPr>
        <w:spacing w:before="0"/>
        <w:jc w:val="left"/>
        <w:rPr>
          <w:b/>
          <w:lang w:val="vi-VN"/>
        </w:rPr>
      </w:pPr>
      <w:r w:rsidRPr="000610BD">
        <w:rPr>
          <w:b/>
          <w:lang w:val="vi-VN"/>
        </w:rPr>
        <w:t>Tìm kiếm trong văn bản thực hiện các công việc gì?</w:t>
      </w:r>
    </w:p>
    <w:p w14:paraId="100FD070" w14:textId="79C1B103" w:rsidR="00C076E3" w:rsidRPr="000610BD" w:rsidRDefault="00C076E3" w:rsidP="000610BD">
      <w:pPr>
        <w:pStyle w:val="ListParagraph"/>
        <w:numPr>
          <w:ilvl w:val="0"/>
          <w:numId w:val="6"/>
        </w:numPr>
        <w:spacing w:line="276" w:lineRule="auto"/>
      </w:pPr>
      <w:r w:rsidRPr="000610BD">
        <w:t>Đưa ra TERM (chọn TERM)</w:t>
      </w:r>
    </w:p>
    <w:p w14:paraId="16B0C77D" w14:textId="05F5AEB8" w:rsidR="00C076E3" w:rsidRPr="000610BD" w:rsidRDefault="00C076E3" w:rsidP="000610BD">
      <w:pPr>
        <w:pStyle w:val="ListParagraph"/>
        <w:numPr>
          <w:ilvl w:val="0"/>
          <w:numId w:val="6"/>
        </w:numPr>
        <w:spacing w:line="276" w:lineRule="auto"/>
      </w:pPr>
      <w:r w:rsidRPr="000610BD">
        <w:t>Index theo TERM</w:t>
      </w:r>
    </w:p>
    <w:p w14:paraId="3D3C6A6A" w14:textId="55A9D124" w:rsidR="00C076E3" w:rsidRPr="000610BD" w:rsidRDefault="00C076E3" w:rsidP="000610BD">
      <w:pPr>
        <w:pStyle w:val="ListParagraph"/>
        <w:numPr>
          <w:ilvl w:val="0"/>
          <w:numId w:val="6"/>
        </w:numPr>
        <w:spacing w:line="276" w:lineRule="auto"/>
      </w:pPr>
      <w:r w:rsidRPr="000610BD">
        <w:t>Câu hỏi Q theo TERM</w:t>
      </w:r>
    </w:p>
    <w:p w14:paraId="6EC94444" w14:textId="004951DE" w:rsidR="00C076E3" w:rsidRPr="000610BD" w:rsidRDefault="00C076E3" w:rsidP="000610BD">
      <w:pPr>
        <w:pStyle w:val="ListParagraph"/>
        <w:numPr>
          <w:ilvl w:val="0"/>
          <w:numId w:val="6"/>
        </w:numPr>
        <w:spacing w:line="276" w:lineRule="auto"/>
      </w:pPr>
      <w:r w:rsidRPr="000610BD">
        <w:t>Tìm trên chỉ mục</w:t>
      </w:r>
    </w:p>
    <w:p w14:paraId="745219C8" w14:textId="17D6638E" w:rsidR="003E5697" w:rsidRPr="000610BD" w:rsidRDefault="003E5697" w:rsidP="000610BD">
      <w:pPr>
        <w:pStyle w:val="Heading1"/>
        <w:numPr>
          <w:ilvl w:val="0"/>
          <w:numId w:val="8"/>
        </w:numPr>
        <w:spacing w:before="0"/>
        <w:jc w:val="left"/>
        <w:rPr>
          <w:b/>
          <w:lang w:val="vi-VN"/>
        </w:rPr>
      </w:pPr>
      <w:r w:rsidRPr="000610BD">
        <w:rPr>
          <w:b/>
          <w:lang w:val="vi-VN"/>
        </w:rPr>
        <w:t>Vai trò của xếp thứ tự trong tìm kiếm</w:t>
      </w:r>
    </w:p>
    <w:p w14:paraId="16B5F104" w14:textId="38E119E6" w:rsidR="00C076E3" w:rsidRPr="000610BD" w:rsidRDefault="00C076E3" w:rsidP="000610BD">
      <w:pPr>
        <w:pStyle w:val="ListParagraph"/>
        <w:numPr>
          <w:ilvl w:val="0"/>
          <w:numId w:val="6"/>
        </w:numPr>
        <w:spacing w:line="276" w:lineRule="auto"/>
      </w:pPr>
      <w:r w:rsidRPr="000610BD">
        <w:t xml:space="preserve">Xếp thứ tự: </w:t>
      </w:r>
      <w:r w:rsidR="00930C2F" w:rsidRPr="000610BD">
        <w:t>tăng dần or giảm dần theo tiêu chuẩn nào đó</w:t>
      </w:r>
    </w:p>
    <w:p w14:paraId="2EAB5E14" w14:textId="051E7AE4" w:rsidR="00930C2F" w:rsidRPr="000610BD" w:rsidRDefault="00930C2F" w:rsidP="000610BD">
      <w:pPr>
        <w:pStyle w:val="ListParagraph"/>
        <w:numPr>
          <w:ilvl w:val="0"/>
          <w:numId w:val="6"/>
        </w:numPr>
        <w:spacing w:line="276" w:lineRule="auto"/>
      </w:pPr>
      <w:r w:rsidRPr="000610BD">
        <w:t>Tìm kiếm nhanh hơn (Phương pháp chia đôi)</w:t>
      </w:r>
    </w:p>
    <w:p w14:paraId="441CB1C5" w14:textId="7D5D2523" w:rsidR="003E5697" w:rsidRPr="000610BD" w:rsidRDefault="003E5697" w:rsidP="000610BD">
      <w:pPr>
        <w:pStyle w:val="Heading1"/>
        <w:numPr>
          <w:ilvl w:val="0"/>
          <w:numId w:val="8"/>
        </w:numPr>
        <w:spacing w:before="0"/>
        <w:jc w:val="left"/>
        <w:rPr>
          <w:b/>
          <w:lang w:val="vi-VN"/>
        </w:rPr>
      </w:pPr>
      <w:r w:rsidRPr="000610BD">
        <w:rPr>
          <w:b/>
          <w:lang w:val="vi-VN"/>
        </w:rPr>
        <w:t>SQL là gì?</w:t>
      </w:r>
    </w:p>
    <w:p w14:paraId="7966A546" w14:textId="6DCED69A" w:rsidR="00930C2F" w:rsidRPr="000610BD" w:rsidRDefault="00930C2F" w:rsidP="000610BD">
      <w:pPr>
        <w:pStyle w:val="ListParagraph"/>
        <w:numPr>
          <w:ilvl w:val="0"/>
          <w:numId w:val="6"/>
        </w:numPr>
        <w:spacing w:line="276" w:lineRule="auto"/>
      </w:pPr>
      <w:r w:rsidRPr="000610BD">
        <w:t>Là ngôn ngữ hỏi trong CSDL</w:t>
      </w:r>
    </w:p>
    <w:p w14:paraId="330BB407" w14:textId="091B1997" w:rsidR="00930C2F" w:rsidRPr="000610BD" w:rsidRDefault="00930C2F" w:rsidP="000610BD">
      <w:pPr>
        <w:pStyle w:val="ListParagraph"/>
        <w:numPr>
          <w:ilvl w:val="0"/>
          <w:numId w:val="6"/>
        </w:numPr>
        <w:spacing w:line="276" w:lineRule="auto"/>
      </w:pPr>
      <w:r w:rsidRPr="000610BD">
        <w:t>VD: SELECT …… FROM …… WHERE (biểu thức logic);</w:t>
      </w:r>
    </w:p>
    <w:sectPr w:rsidR="00930C2F" w:rsidRPr="000610BD" w:rsidSect="000610BD">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DAFC61" w14:textId="77777777" w:rsidR="00E94688" w:rsidRDefault="00E94688" w:rsidP="003B33A5">
      <w:r>
        <w:separator/>
      </w:r>
    </w:p>
  </w:endnote>
  <w:endnote w:type="continuationSeparator" w:id="0">
    <w:p w14:paraId="6C547C90" w14:textId="77777777" w:rsidR="00E94688" w:rsidRDefault="00E94688" w:rsidP="003B3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3FDDAE" w14:textId="77777777" w:rsidR="00E94688" w:rsidRDefault="00E94688" w:rsidP="003B33A5">
      <w:r>
        <w:separator/>
      </w:r>
    </w:p>
  </w:footnote>
  <w:footnote w:type="continuationSeparator" w:id="0">
    <w:p w14:paraId="2C60C5E3" w14:textId="77777777" w:rsidR="00E94688" w:rsidRDefault="00E94688" w:rsidP="003B33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21296E"/>
    <w:multiLevelType w:val="multilevel"/>
    <w:tmpl w:val="F258DDA0"/>
    <w:lvl w:ilvl="0">
      <w:start w:val="1"/>
      <w:numFmt w:val="decimal"/>
      <w:pStyle w:val="Heading1"/>
      <w:lvlText w:val="Chương %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40A378B4"/>
    <w:multiLevelType w:val="hybridMultilevel"/>
    <w:tmpl w:val="D726638E"/>
    <w:lvl w:ilvl="0" w:tplc="AE7423C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12A2A33"/>
    <w:multiLevelType w:val="hybridMultilevel"/>
    <w:tmpl w:val="1054C8CA"/>
    <w:lvl w:ilvl="0" w:tplc="A3880F5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76E0D5A"/>
    <w:multiLevelType w:val="multilevel"/>
    <w:tmpl w:val="E5D6E0D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7F4D7D3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2"/>
  </w:num>
  <w:num w:numId="6">
    <w:abstractNumId w:val="1"/>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695B"/>
    <w:rsid w:val="000610BD"/>
    <w:rsid w:val="00063EC3"/>
    <w:rsid w:val="001511CA"/>
    <w:rsid w:val="00182A01"/>
    <w:rsid w:val="00252DF2"/>
    <w:rsid w:val="003507AE"/>
    <w:rsid w:val="003B33A5"/>
    <w:rsid w:val="003E5697"/>
    <w:rsid w:val="0043346E"/>
    <w:rsid w:val="004C049B"/>
    <w:rsid w:val="005F304F"/>
    <w:rsid w:val="0061334F"/>
    <w:rsid w:val="006279D0"/>
    <w:rsid w:val="0066695B"/>
    <w:rsid w:val="00746300"/>
    <w:rsid w:val="00761A25"/>
    <w:rsid w:val="00804187"/>
    <w:rsid w:val="00851AAA"/>
    <w:rsid w:val="008A0A90"/>
    <w:rsid w:val="008D54A8"/>
    <w:rsid w:val="00922FAA"/>
    <w:rsid w:val="00930C2F"/>
    <w:rsid w:val="00967C9E"/>
    <w:rsid w:val="00A9386E"/>
    <w:rsid w:val="00AC7269"/>
    <w:rsid w:val="00AE7904"/>
    <w:rsid w:val="00B770BD"/>
    <w:rsid w:val="00B85419"/>
    <w:rsid w:val="00C076E3"/>
    <w:rsid w:val="00C11EC9"/>
    <w:rsid w:val="00C434B2"/>
    <w:rsid w:val="00C74A1C"/>
    <w:rsid w:val="00CC5B21"/>
    <w:rsid w:val="00D0272D"/>
    <w:rsid w:val="00D96EB2"/>
    <w:rsid w:val="00E94688"/>
    <w:rsid w:val="00FA283C"/>
    <w:rsid w:val="00FE50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A6D87A"/>
  <w15:chartTrackingRefBased/>
  <w15:docId w15:val="{B8CF2AE4-1FD0-479F-9642-2CF96837E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1334F"/>
    <w:pPr>
      <w:spacing w:after="0" w:line="240" w:lineRule="auto"/>
      <w:jc w:val="both"/>
    </w:pPr>
    <w:rPr>
      <w:rFonts w:ascii="Times New Roman" w:hAnsi="Times New Roman" w:cs="Times New Roman"/>
      <w:noProof/>
      <w:sz w:val="26"/>
      <w:szCs w:val="24"/>
      <w:lang w:val="vi-VN"/>
    </w:rPr>
  </w:style>
  <w:style w:type="paragraph" w:styleId="Heading1">
    <w:name w:val="heading 1"/>
    <w:basedOn w:val="Normal"/>
    <w:next w:val="Normal"/>
    <w:link w:val="Heading1Char"/>
    <w:uiPriority w:val="9"/>
    <w:qFormat/>
    <w:rsid w:val="0061334F"/>
    <w:pPr>
      <w:keepNext/>
      <w:keepLines/>
      <w:numPr>
        <w:numId w:val="4"/>
      </w:numPr>
      <w:spacing w:before="360" w:after="120"/>
      <w:jc w:val="center"/>
      <w:outlineLvl w:val="0"/>
    </w:pPr>
    <w:rPr>
      <w:rFonts w:eastAsiaTheme="majorEastAsia" w:cstheme="majorBidi"/>
      <w:sz w:val="28"/>
      <w:szCs w:val="32"/>
      <w:lang w:val="en-US"/>
    </w:rPr>
  </w:style>
  <w:style w:type="paragraph" w:styleId="Heading2">
    <w:name w:val="heading 2"/>
    <w:basedOn w:val="Normal"/>
    <w:next w:val="Normal"/>
    <w:link w:val="Heading2Char"/>
    <w:uiPriority w:val="9"/>
    <w:unhideWhenUsed/>
    <w:qFormat/>
    <w:rsid w:val="0061334F"/>
    <w:pPr>
      <w:keepNext/>
      <w:keepLines/>
      <w:numPr>
        <w:ilvl w:val="1"/>
        <w:numId w:val="4"/>
      </w:numPr>
      <w:spacing w:before="40"/>
      <w:outlineLvl w:val="1"/>
    </w:pPr>
    <w:rPr>
      <w:rFonts w:eastAsiaTheme="majorEastAsia" w:cstheme="majorBidi"/>
      <w:szCs w:val="26"/>
      <w:lang w:val="en-US"/>
    </w:rPr>
  </w:style>
  <w:style w:type="paragraph" w:styleId="Heading3">
    <w:name w:val="heading 3"/>
    <w:basedOn w:val="Normal"/>
    <w:next w:val="Normal"/>
    <w:link w:val="Heading3Char"/>
    <w:uiPriority w:val="9"/>
    <w:unhideWhenUsed/>
    <w:qFormat/>
    <w:rsid w:val="0061334F"/>
    <w:pPr>
      <w:keepNext/>
      <w:keepLines/>
      <w:numPr>
        <w:ilvl w:val="2"/>
        <w:numId w:val="4"/>
      </w:numPr>
      <w:spacing w:before="40"/>
      <w:outlineLvl w:val="2"/>
    </w:pPr>
    <w:rPr>
      <w:rFonts w:eastAsiaTheme="majorEastAsia" w:cstheme="majorBidi"/>
      <w:lang w:val="en-US"/>
    </w:rPr>
  </w:style>
  <w:style w:type="paragraph" w:styleId="Heading4">
    <w:name w:val="heading 4"/>
    <w:basedOn w:val="Normal"/>
    <w:next w:val="Normal"/>
    <w:link w:val="Heading4Char"/>
    <w:uiPriority w:val="9"/>
    <w:semiHidden/>
    <w:unhideWhenUsed/>
    <w:qFormat/>
    <w:rsid w:val="0061334F"/>
    <w:pPr>
      <w:keepNext/>
      <w:keepLines/>
      <w:numPr>
        <w:ilvl w:val="3"/>
        <w:numId w:val="1"/>
      </w:numPr>
      <w:spacing w:before="40"/>
      <w:outlineLvl w:val="3"/>
    </w:pPr>
    <w:rPr>
      <w:rFonts w:eastAsiaTheme="majorEastAsia" w:cstheme="majorBidi"/>
      <w:iCs/>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334F"/>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61334F"/>
    <w:rPr>
      <w:rFonts w:ascii="Times New Roman" w:eastAsiaTheme="majorEastAsia" w:hAnsi="Times New Roman" w:cstheme="majorBidi"/>
      <w:sz w:val="26"/>
      <w:szCs w:val="26"/>
    </w:rPr>
  </w:style>
  <w:style w:type="character" w:customStyle="1" w:styleId="Heading3Char">
    <w:name w:val="Heading 3 Char"/>
    <w:basedOn w:val="DefaultParagraphFont"/>
    <w:link w:val="Heading3"/>
    <w:uiPriority w:val="9"/>
    <w:rsid w:val="0061334F"/>
    <w:rPr>
      <w:rFonts w:ascii="Times New Roman" w:eastAsiaTheme="majorEastAsia" w:hAnsi="Times New Roman" w:cstheme="majorBidi"/>
      <w:sz w:val="26"/>
      <w:szCs w:val="24"/>
    </w:rPr>
  </w:style>
  <w:style w:type="character" w:customStyle="1" w:styleId="Heading4Char">
    <w:name w:val="Heading 4 Char"/>
    <w:basedOn w:val="DefaultParagraphFont"/>
    <w:link w:val="Heading4"/>
    <w:uiPriority w:val="9"/>
    <w:semiHidden/>
    <w:rsid w:val="0061334F"/>
    <w:rPr>
      <w:rFonts w:ascii="Times New Roman" w:eastAsiaTheme="majorEastAsia" w:hAnsi="Times New Roman" w:cstheme="majorBidi"/>
      <w:iCs/>
      <w:sz w:val="26"/>
    </w:rPr>
  </w:style>
  <w:style w:type="paragraph" w:styleId="Caption">
    <w:name w:val="caption"/>
    <w:basedOn w:val="Normal"/>
    <w:next w:val="Normal"/>
    <w:uiPriority w:val="35"/>
    <w:unhideWhenUsed/>
    <w:qFormat/>
    <w:rsid w:val="0061334F"/>
    <w:pPr>
      <w:spacing w:after="200" w:line="360" w:lineRule="auto"/>
    </w:pPr>
    <w:rPr>
      <w:rFonts w:eastAsiaTheme="minorHAnsi"/>
      <w:i/>
      <w:iCs/>
      <w:szCs w:val="18"/>
    </w:rPr>
  </w:style>
  <w:style w:type="paragraph" w:styleId="ListParagraph">
    <w:name w:val="List Paragraph"/>
    <w:basedOn w:val="Normal"/>
    <w:uiPriority w:val="34"/>
    <w:qFormat/>
    <w:rsid w:val="001511CA"/>
    <w:pPr>
      <w:ind w:left="720"/>
      <w:contextualSpacing/>
    </w:pPr>
  </w:style>
  <w:style w:type="table" w:styleId="TableGrid">
    <w:name w:val="Table Grid"/>
    <w:basedOn w:val="TableNormal"/>
    <w:uiPriority w:val="39"/>
    <w:rsid w:val="00D027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C434B2"/>
    <w:rPr>
      <w:color w:val="808080"/>
    </w:rPr>
  </w:style>
  <w:style w:type="paragraph" w:styleId="Header">
    <w:name w:val="header"/>
    <w:basedOn w:val="Normal"/>
    <w:link w:val="HeaderChar"/>
    <w:uiPriority w:val="99"/>
    <w:unhideWhenUsed/>
    <w:rsid w:val="003B33A5"/>
    <w:pPr>
      <w:tabs>
        <w:tab w:val="center" w:pos="4680"/>
        <w:tab w:val="right" w:pos="9360"/>
      </w:tabs>
    </w:pPr>
  </w:style>
  <w:style w:type="character" w:customStyle="1" w:styleId="HeaderChar">
    <w:name w:val="Header Char"/>
    <w:basedOn w:val="DefaultParagraphFont"/>
    <w:link w:val="Header"/>
    <w:uiPriority w:val="99"/>
    <w:rsid w:val="003B33A5"/>
    <w:rPr>
      <w:rFonts w:ascii="Times New Roman" w:hAnsi="Times New Roman" w:cs="Times New Roman"/>
      <w:sz w:val="26"/>
      <w:szCs w:val="24"/>
      <w:lang w:val="vi-VN"/>
    </w:rPr>
  </w:style>
  <w:style w:type="paragraph" w:styleId="Footer">
    <w:name w:val="footer"/>
    <w:basedOn w:val="Normal"/>
    <w:link w:val="FooterChar"/>
    <w:uiPriority w:val="99"/>
    <w:unhideWhenUsed/>
    <w:rsid w:val="003B33A5"/>
    <w:pPr>
      <w:tabs>
        <w:tab w:val="center" w:pos="4680"/>
        <w:tab w:val="right" w:pos="9360"/>
      </w:tabs>
    </w:pPr>
  </w:style>
  <w:style w:type="character" w:customStyle="1" w:styleId="FooterChar">
    <w:name w:val="Footer Char"/>
    <w:basedOn w:val="DefaultParagraphFont"/>
    <w:link w:val="Footer"/>
    <w:uiPriority w:val="99"/>
    <w:rsid w:val="003B33A5"/>
    <w:rPr>
      <w:rFonts w:ascii="Times New Roman" w:hAnsi="Times New Roman" w:cs="Times New Roman"/>
      <w:sz w:val="26"/>
      <w:szCs w:val="24"/>
      <w:lang w:val="vi-VN"/>
    </w:rPr>
  </w:style>
  <w:style w:type="paragraph" w:styleId="NormalWeb">
    <w:name w:val="Normal (Web)"/>
    <w:basedOn w:val="Normal"/>
    <w:uiPriority w:val="99"/>
    <w:semiHidden/>
    <w:unhideWhenUsed/>
    <w:rsid w:val="00B85419"/>
    <w:pPr>
      <w:spacing w:before="100" w:beforeAutospacing="1" w:after="100" w:afterAutospacing="1"/>
      <w:jc w:val="left"/>
    </w:pPr>
    <w:rPr>
      <w:rFonts w:eastAsiaTheme="minorEastAsia"/>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jpe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jpeg"/><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8.jpeg"/><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7</TotalTime>
  <Pages>8</Pages>
  <Words>786</Words>
  <Characters>4483</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jimomi Katori</dc:creator>
  <cp:keywords/>
  <dc:description/>
  <cp:lastModifiedBy>Fujimomi Katori</cp:lastModifiedBy>
  <cp:revision>12</cp:revision>
  <dcterms:created xsi:type="dcterms:W3CDTF">2018-06-18T02:29:00Z</dcterms:created>
  <dcterms:modified xsi:type="dcterms:W3CDTF">2018-06-20T02:35:00Z</dcterms:modified>
</cp:coreProperties>
</file>